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CBF" w:rsidRDefault="00C11CBF" w:rsidP="00C11CBF">
      <w:pPr>
        <w:pStyle w:val="1"/>
        <w:rPr>
          <w:kern w:val="0"/>
        </w:rPr>
      </w:pPr>
      <w:r>
        <w:rPr>
          <w:rFonts w:hint="eastAsia"/>
          <w:kern w:val="0"/>
        </w:rPr>
        <w:t>为什么要写这个文档</w:t>
      </w:r>
    </w:p>
    <w:p w:rsidR="003A4D08" w:rsidRPr="0020603B" w:rsidRDefault="002F4648" w:rsidP="0020603B">
      <w:pPr>
        <w:ind w:firstLineChars="200" w:firstLine="420"/>
        <w:rPr>
          <w:kern w:val="0"/>
        </w:rPr>
      </w:pPr>
      <w:r w:rsidRPr="0020603B">
        <w:rPr>
          <w:rFonts w:hint="eastAsia"/>
          <w:kern w:val="0"/>
        </w:rPr>
        <w:t>在自己阅读和理解</w:t>
      </w:r>
      <w:r w:rsidR="004061F8">
        <w:rPr>
          <w:rFonts w:hint="eastAsia"/>
          <w:kern w:val="0"/>
        </w:rPr>
        <w:t>“</w:t>
      </w:r>
      <w:proofErr w:type="spellStart"/>
      <w:r w:rsidR="004061F8">
        <w:rPr>
          <w:rFonts w:hint="eastAsia"/>
          <w:kern w:val="0"/>
        </w:rPr>
        <w:t>Paxos</w:t>
      </w:r>
      <w:proofErr w:type="spellEnd"/>
      <w:r w:rsidR="004061F8">
        <w:rPr>
          <w:rFonts w:hint="eastAsia"/>
          <w:kern w:val="0"/>
        </w:rPr>
        <w:t xml:space="preserve"> ma</w:t>
      </w:r>
      <w:r w:rsidR="00BB61CA">
        <w:rPr>
          <w:rFonts w:hint="eastAsia"/>
          <w:kern w:val="0"/>
        </w:rPr>
        <w:t>d</w:t>
      </w:r>
      <w:r w:rsidR="004061F8">
        <w:rPr>
          <w:rFonts w:hint="eastAsia"/>
          <w:kern w:val="0"/>
        </w:rPr>
        <w:t>e simple"</w:t>
      </w:r>
      <w:r w:rsidR="004061F8">
        <w:rPr>
          <w:rFonts w:hint="eastAsia"/>
          <w:kern w:val="0"/>
        </w:rPr>
        <w:t>一文的</w:t>
      </w:r>
      <w:r w:rsidRPr="0020603B">
        <w:rPr>
          <w:rFonts w:hint="eastAsia"/>
          <w:kern w:val="0"/>
        </w:rPr>
        <w:t>过程中，</w:t>
      </w:r>
      <w:r w:rsidR="006A23E1">
        <w:rPr>
          <w:rFonts w:hint="eastAsia"/>
          <w:kern w:val="0"/>
        </w:rPr>
        <w:t>以及</w:t>
      </w:r>
      <w:r w:rsidRPr="0020603B">
        <w:rPr>
          <w:rFonts w:hint="eastAsia"/>
          <w:kern w:val="0"/>
        </w:rPr>
        <w:t>在给别人介绍的过程中，遇到了特别多的障碍。于是在想，</w:t>
      </w:r>
      <w:r w:rsidR="00733B73" w:rsidRPr="0020603B">
        <w:rPr>
          <w:rFonts w:hint="eastAsia"/>
          <w:kern w:val="0"/>
        </w:rPr>
        <w:t>到底在哪些方面造成了</w:t>
      </w:r>
      <w:proofErr w:type="spellStart"/>
      <w:r w:rsidR="00790B07" w:rsidRPr="0020603B">
        <w:rPr>
          <w:rFonts w:hint="eastAsia"/>
          <w:kern w:val="0"/>
        </w:rPr>
        <w:t>Paxos</w:t>
      </w:r>
      <w:proofErr w:type="spellEnd"/>
      <w:r w:rsidR="00733B73" w:rsidRPr="0020603B">
        <w:rPr>
          <w:rFonts w:hint="eastAsia"/>
          <w:kern w:val="0"/>
        </w:rPr>
        <w:t>难以理解？</w:t>
      </w:r>
      <w:r w:rsidR="0057400F" w:rsidRPr="0020603B">
        <w:rPr>
          <w:rFonts w:hint="eastAsia"/>
          <w:kern w:val="0"/>
        </w:rPr>
        <w:t>感觉主要在以下几个方面：</w:t>
      </w:r>
    </w:p>
    <w:p w:rsidR="00733B73" w:rsidRPr="00352084" w:rsidRDefault="00980F80" w:rsidP="00980F80">
      <w:pPr>
        <w:pStyle w:val="af0"/>
        <w:numPr>
          <w:ilvl w:val="0"/>
          <w:numId w:val="17"/>
        </w:numPr>
        <w:ind w:firstLineChars="0"/>
      </w:pPr>
      <w:r w:rsidRPr="00352084">
        <w:rPr>
          <w:rFonts w:hint="eastAsia"/>
        </w:rPr>
        <w:t>没有</w:t>
      </w:r>
      <w:r w:rsidR="00D74663">
        <w:rPr>
          <w:rFonts w:hint="eastAsia"/>
        </w:rPr>
        <w:t>一个</w:t>
      </w:r>
      <w:r w:rsidRPr="00352084">
        <w:rPr>
          <w:rFonts w:hint="eastAsia"/>
        </w:rPr>
        <w:t>贯穿始终的例子</w:t>
      </w:r>
      <w:r w:rsidR="00EC32D8" w:rsidRPr="00352084">
        <w:rPr>
          <w:rFonts w:hint="eastAsia"/>
        </w:rPr>
        <w:t>，</w:t>
      </w:r>
      <w:r w:rsidR="003637C8">
        <w:rPr>
          <w:rFonts w:hint="eastAsia"/>
        </w:rPr>
        <w:t>读者</w:t>
      </w:r>
      <w:r w:rsidR="00D87646">
        <w:rPr>
          <w:rFonts w:hint="eastAsia"/>
        </w:rPr>
        <w:t>完全凭想象在理解这个本来就难懂的协议流程</w:t>
      </w:r>
      <w:r w:rsidR="00352084">
        <w:rPr>
          <w:rFonts w:hint="eastAsia"/>
        </w:rPr>
        <w:t>，没法落地和形成深刻印象</w:t>
      </w:r>
      <w:r w:rsidR="008113EB" w:rsidRPr="00352084">
        <w:rPr>
          <w:rFonts w:hint="eastAsia"/>
        </w:rPr>
        <w:t>。</w:t>
      </w:r>
    </w:p>
    <w:p w:rsidR="00980F80" w:rsidRPr="00352084" w:rsidRDefault="00E84898" w:rsidP="00980F80">
      <w:pPr>
        <w:pStyle w:val="af0"/>
        <w:numPr>
          <w:ilvl w:val="0"/>
          <w:numId w:val="17"/>
        </w:numPr>
        <w:ind w:firstLineChars="0"/>
      </w:pPr>
      <w:r>
        <w:rPr>
          <w:rFonts w:hint="eastAsia"/>
        </w:rPr>
        <w:t>文章开始没有非常明确、有重点地介绍目标和问题，然后</w:t>
      </w:r>
      <w:r w:rsidR="00CC0B9A" w:rsidRPr="00352084">
        <w:rPr>
          <w:rFonts w:hint="eastAsia"/>
        </w:rPr>
        <w:t>Majority</w:t>
      </w:r>
      <w:r w:rsidR="0020603B">
        <w:rPr>
          <w:rFonts w:hint="eastAsia"/>
        </w:rPr>
        <w:t>, C</w:t>
      </w:r>
      <w:r w:rsidR="00980F80" w:rsidRPr="00352084">
        <w:rPr>
          <w:rFonts w:hint="eastAsia"/>
        </w:rPr>
        <w:t>hosen</w:t>
      </w:r>
      <w:r w:rsidR="00980F80" w:rsidRPr="00352084">
        <w:rPr>
          <w:rFonts w:hint="eastAsia"/>
        </w:rPr>
        <w:t>这些词</w:t>
      </w:r>
      <w:r>
        <w:rPr>
          <w:rFonts w:hint="eastAsia"/>
        </w:rPr>
        <w:t>介绍过程</w:t>
      </w:r>
      <w:r w:rsidR="00980F80" w:rsidRPr="00352084">
        <w:rPr>
          <w:rFonts w:hint="eastAsia"/>
        </w:rPr>
        <w:t>，首先让大家想到是个选举</w:t>
      </w:r>
      <w:r w:rsidR="00825AA3">
        <w:rPr>
          <w:rFonts w:hint="eastAsia"/>
        </w:rPr>
        <w:t>（就做一个决定）</w:t>
      </w:r>
      <w:r w:rsidR="00980F80" w:rsidRPr="00352084">
        <w:rPr>
          <w:rFonts w:hint="eastAsia"/>
        </w:rPr>
        <w:t>，而没明白</w:t>
      </w:r>
      <w:r>
        <w:rPr>
          <w:rFonts w:hint="eastAsia"/>
        </w:rPr>
        <w:t>作者提出这个协议的出发点</w:t>
      </w:r>
      <w:r w:rsidR="00FC42AC">
        <w:rPr>
          <w:rFonts w:hint="eastAsia"/>
        </w:rPr>
        <w:t>。</w:t>
      </w:r>
      <w:r w:rsidR="003E223B" w:rsidRPr="00352084">
        <w:rPr>
          <w:rFonts w:hint="eastAsia"/>
        </w:rPr>
        <w:t>到</w:t>
      </w:r>
      <w:r>
        <w:rPr>
          <w:rFonts w:hint="eastAsia"/>
        </w:rPr>
        <w:t>文章后半部分</w:t>
      </w:r>
      <w:r w:rsidR="00A0094E">
        <w:rPr>
          <w:rFonts w:hint="eastAsia"/>
        </w:rPr>
        <w:t>隐含地说明</w:t>
      </w:r>
      <w:r w:rsidR="001350C6">
        <w:rPr>
          <w:rFonts w:hint="eastAsia"/>
        </w:rPr>
        <w:t>是</w:t>
      </w:r>
      <w:r>
        <w:rPr>
          <w:rFonts w:hint="eastAsia"/>
        </w:rPr>
        <w:t>用来一致性地决定状态序列</w:t>
      </w:r>
      <w:r w:rsidR="00F313ED">
        <w:rPr>
          <w:rFonts w:hint="eastAsia"/>
        </w:rPr>
        <w:t>时，很多人已经迷糊了</w:t>
      </w:r>
      <w:r w:rsidR="00980F80" w:rsidRPr="00352084">
        <w:rPr>
          <w:rFonts w:hint="eastAsia"/>
        </w:rPr>
        <w:t>。</w:t>
      </w:r>
      <w:r w:rsidR="003E692C">
        <w:rPr>
          <w:rFonts w:hint="eastAsia"/>
        </w:rPr>
        <w:t>因此，</w:t>
      </w:r>
      <w:r w:rsidR="003E223B" w:rsidRPr="00352084">
        <w:rPr>
          <w:rFonts w:hint="eastAsia"/>
        </w:rPr>
        <w:t>明确要解决</w:t>
      </w:r>
      <w:r w:rsidR="00B60E64">
        <w:rPr>
          <w:rFonts w:hint="eastAsia"/>
        </w:rPr>
        <w:t>的</w:t>
      </w:r>
      <w:r w:rsidR="003E223B" w:rsidRPr="00352084">
        <w:rPr>
          <w:rFonts w:hint="eastAsia"/>
        </w:rPr>
        <w:t>问题的边界，非常重要。</w:t>
      </w:r>
    </w:p>
    <w:p w:rsidR="00A6414E" w:rsidRDefault="00966E9F" w:rsidP="00980F80">
      <w:pPr>
        <w:pStyle w:val="af0"/>
        <w:numPr>
          <w:ilvl w:val="0"/>
          <w:numId w:val="17"/>
        </w:numPr>
        <w:ind w:firstLineChars="0"/>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w:t>
      </w:r>
      <w:r w:rsidR="00837693">
        <w:rPr>
          <w:rFonts w:hint="eastAsia"/>
        </w:rPr>
        <w:t>P2-&gt;P2a-&gt;P2b-&gt;</w:t>
      </w:r>
      <w:r w:rsidR="004B6E65">
        <w:rPr>
          <w:rFonts w:hint="eastAsia"/>
        </w:rPr>
        <w:t>P2</w:t>
      </w:r>
      <w:r w:rsidR="00067558">
        <w:rPr>
          <w:rFonts w:hint="eastAsia"/>
        </w:rPr>
        <w:t>c</w:t>
      </w:r>
      <w:r w:rsidR="004B6E65">
        <w:rPr>
          <w:rFonts w:hint="eastAsia"/>
        </w:rPr>
        <w:t>-&gt;</w:t>
      </w:r>
      <w:r w:rsidR="004B6E65">
        <w:rPr>
          <w:rFonts w:hint="eastAsia"/>
        </w:rPr>
        <w:t>两阶段协议</w:t>
      </w:r>
      <w:r w:rsidR="004B6E65">
        <w:rPr>
          <w:rFonts w:hint="eastAsia"/>
        </w:rPr>
        <w:t>)</w:t>
      </w:r>
      <w:r w:rsidR="00A6414E" w:rsidRPr="00352084">
        <w:rPr>
          <w:rFonts w:hint="eastAsia"/>
        </w:rPr>
        <w:t>，完全没有</w:t>
      </w:r>
      <w:r w:rsidR="00640647">
        <w:rPr>
          <w:rFonts w:hint="eastAsia"/>
        </w:rPr>
        <w:t>提到</w:t>
      </w:r>
      <w:r w:rsidRPr="00352084">
        <w:rPr>
          <w:rFonts w:hint="eastAsia"/>
        </w:rPr>
        <w:t>状态</w:t>
      </w:r>
      <w:r w:rsidR="00A6414E" w:rsidRPr="00352084">
        <w:rPr>
          <w:rFonts w:hint="eastAsia"/>
        </w:rPr>
        <w:t>序列的</w:t>
      </w:r>
      <w:r w:rsidRPr="00352084">
        <w:rPr>
          <w:rFonts w:hint="eastAsia"/>
        </w:rPr>
        <w:t>概念</w:t>
      </w:r>
      <w:r w:rsidR="00640647">
        <w:rPr>
          <w:rFonts w:hint="eastAsia"/>
        </w:rPr>
        <w:t>，这几个点</w:t>
      </w:r>
      <w:r w:rsidR="006A3294">
        <w:rPr>
          <w:rFonts w:hint="eastAsia"/>
        </w:rPr>
        <w:t>条件或者原则</w:t>
      </w:r>
      <w:r w:rsidR="00640647">
        <w:rPr>
          <w:rFonts w:hint="eastAsia"/>
        </w:rPr>
        <w:t>之间的关系也让人费解</w:t>
      </w:r>
      <w:r w:rsidRPr="00352084">
        <w:rPr>
          <w:rFonts w:hint="eastAsia"/>
        </w:rPr>
        <w:t>。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216C8C" w:rsidRDefault="00216C8C" w:rsidP="00216C8C">
      <w:pPr>
        <w:pStyle w:val="af0"/>
        <w:ind w:left="420" w:firstLineChars="0" w:firstLine="0"/>
      </w:pPr>
    </w:p>
    <w:p w:rsidR="00216C8C" w:rsidRPr="00352084" w:rsidRDefault="00216C8C" w:rsidP="00216C8C">
      <w:pPr>
        <w:ind w:firstLineChars="200" w:firstLine="420"/>
      </w:pPr>
      <w:r>
        <w:rPr>
          <w:rFonts w:hint="eastAsia"/>
        </w:rPr>
        <w:t>于是，我想换个方式来介绍怎么一步步引入的，以及一些问题背后的为什么。这不是要改变协议或者创新，仅仅是试图换个方式</w:t>
      </w:r>
      <w:r w:rsidR="00DA475B">
        <w:rPr>
          <w:rFonts w:hint="eastAsia"/>
        </w:rPr>
        <w:t>描述</w:t>
      </w:r>
      <w:r>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sidR="00DC571B">
        <w:rPr>
          <w:rFonts w:hint="eastAsia"/>
          <w:kern w:val="0"/>
        </w:rPr>
        <w:t>每天生产和销售大量的蛋糕、</w:t>
      </w:r>
      <w:r w:rsidR="000C3B68">
        <w:rPr>
          <w:rFonts w:hint="eastAsia"/>
          <w:kern w:val="0"/>
        </w:rPr>
        <w:t>布丁、</w:t>
      </w:r>
      <w:r w:rsidR="00DC571B">
        <w:rPr>
          <w:rFonts w:hint="eastAsia"/>
          <w:kern w:val="0"/>
        </w:rPr>
        <w:t>冰激凌等</w:t>
      </w:r>
      <w:r>
        <w:rPr>
          <w:rFonts w:hint="eastAsia"/>
          <w:kern w:val="0"/>
        </w:rPr>
        <w:t>。你</w:t>
      </w:r>
      <w:r w:rsidR="00E00E4A">
        <w:rPr>
          <w:rFonts w:hint="eastAsia"/>
          <w:kern w:val="0"/>
        </w:rPr>
        <w:t>有个处理订单的系统，能够</w:t>
      </w:r>
      <w:r w:rsidR="000C3B68">
        <w:rPr>
          <w:rFonts w:hint="eastAsia"/>
          <w:kern w:val="0"/>
        </w:rPr>
        <w:t>处理</w:t>
      </w:r>
      <w:r w:rsidR="00E00E4A">
        <w:rPr>
          <w:rFonts w:hint="eastAsia"/>
          <w:kern w:val="0"/>
        </w:rPr>
        <w:t>每一笔订单。</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w:t>
      </w:r>
      <w:r w:rsidR="00E10B84">
        <w:rPr>
          <w:rFonts w:hint="eastAsia"/>
          <w:kern w:val="0"/>
        </w:rPr>
        <w:t>的</w:t>
      </w:r>
      <w:r>
        <w:rPr>
          <w:rFonts w:hint="eastAsia"/>
          <w:kern w:val="0"/>
        </w:rPr>
        <w:t>需求，</w:t>
      </w:r>
      <w:r w:rsidR="00E10B84">
        <w:rPr>
          <w:rFonts w:hint="eastAsia"/>
          <w:kern w:val="0"/>
        </w:rPr>
        <w:t>比如蛋糕不足，</w:t>
      </w:r>
      <w:r>
        <w:rPr>
          <w:rFonts w:hint="eastAsia"/>
          <w:kern w:val="0"/>
        </w:rPr>
        <w:t>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C7400B">
        <w:rPr>
          <w:rFonts w:hint="eastAsia"/>
          <w:kern w:val="0"/>
        </w:rPr>
        <w:t>硬盘坏了，即使</w:t>
      </w:r>
      <w:r w:rsidR="00E210D1">
        <w:rPr>
          <w:rFonts w:hint="eastAsia"/>
          <w:kern w:val="0"/>
        </w:rPr>
        <w:t>头天</w:t>
      </w:r>
      <w:r w:rsidR="00C7400B">
        <w:rPr>
          <w:rFonts w:hint="eastAsia"/>
          <w:kern w:val="0"/>
        </w:rPr>
        <w:t>晚上做了备份，</w:t>
      </w:r>
      <w:r w:rsidR="00DC0DAC">
        <w:rPr>
          <w:rFonts w:hint="eastAsia"/>
          <w:kern w:val="0"/>
        </w:rPr>
        <w:t>今天的订单</w:t>
      </w:r>
      <w:r w:rsidR="00C7400B">
        <w:rPr>
          <w:rFonts w:hint="eastAsia"/>
          <w:kern w:val="0"/>
        </w:rPr>
        <w:t>也</w:t>
      </w:r>
      <w:r w:rsidR="00DC0DAC">
        <w:rPr>
          <w:rFonts w:hint="eastAsia"/>
          <w:kern w:val="0"/>
        </w:rPr>
        <w:t>全丢了。</w:t>
      </w:r>
      <w:r w:rsidR="00C7400B">
        <w:rPr>
          <w:rFonts w:hint="eastAsia"/>
          <w:kern w:val="0"/>
        </w:rPr>
        <w:t>或者，由于</w:t>
      </w:r>
      <w:r w:rsidR="00867801">
        <w:rPr>
          <w:rFonts w:hint="eastAsia"/>
          <w:kern w:val="0"/>
        </w:rPr>
        <w:t>天热</w:t>
      </w:r>
      <w:r w:rsidR="00C7400B">
        <w:rPr>
          <w:rFonts w:hint="eastAsia"/>
          <w:kern w:val="0"/>
        </w:rPr>
        <w:t>发生</w:t>
      </w:r>
      <w:r w:rsidR="00867801">
        <w:rPr>
          <w:rFonts w:hint="eastAsia"/>
          <w:kern w:val="0"/>
        </w:rPr>
        <w:t>风扇故障</w:t>
      </w:r>
      <w:r w:rsidR="00BD1EF2">
        <w:rPr>
          <w:rFonts w:hint="eastAsia"/>
          <w:kern w:val="0"/>
        </w:rPr>
        <w:t>或其他小问题</w:t>
      </w:r>
      <w:r w:rsidR="00C7400B">
        <w:rPr>
          <w:rFonts w:hint="eastAsia"/>
          <w:kern w:val="0"/>
        </w:rPr>
        <w:t>导致系统不能正常服务，用户订了的蛋糕也没法派送，虽然之前的订单</w:t>
      </w:r>
      <w:r w:rsidR="004E216D">
        <w:rPr>
          <w:rFonts w:hint="eastAsia"/>
          <w:kern w:val="0"/>
        </w:rPr>
        <w:t>没丢，</w:t>
      </w:r>
      <w:r w:rsidR="00C7400B">
        <w:rPr>
          <w:rFonts w:hint="eastAsia"/>
          <w:kern w:val="0"/>
        </w:rPr>
        <w:t>业务</w:t>
      </w:r>
      <w:r w:rsidR="004E216D">
        <w:rPr>
          <w:rFonts w:hint="eastAsia"/>
          <w:kern w:val="0"/>
        </w:rPr>
        <w:t>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683A76" w:rsidP="00C42ECB">
      <w:pPr>
        <w:pStyle w:val="2"/>
        <w:rPr>
          <w:kern w:val="0"/>
        </w:rPr>
      </w:pPr>
      <w:r>
        <w:rPr>
          <w:rFonts w:hint="eastAsia"/>
          <w:kern w:val="0"/>
        </w:rPr>
        <w:lastRenderedPageBreak/>
        <w:t>一山怎样</w:t>
      </w:r>
      <w:r w:rsidR="000964EC">
        <w:rPr>
          <w:rFonts w:hint="eastAsia"/>
          <w:kern w:val="0"/>
        </w:rPr>
        <w:t>才能</w:t>
      </w:r>
      <w:r w:rsidR="009B5908">
        <w:rPr>
          <w:rFonts w:hint="eastAsia"/>
          <w:kern w:val="0"/>
        </w:rPr>
        <w:t>容</w:t>
      </w:r>
      <w:r w:rsidR="00D556F9">
        <w:rPr>
          <w:rFonts w:hint="eastAsia"/>
          <w:kern w:val="0"/>
        </w:rPr>
        <w:t>二虎</w:t>
      </w:r>
      <w:r w:rsidR="009B5908">
        <w:rPr>
          <w:rFonts w:hint="eastAsia"/>
          <w:kern w:val="0"/>
        </w:rPr>
        <w:t>？</w:t>
      </w:r>
    </w:p>
    <w:p w:rsidR="001C7098" w:rsidRDefault="004E216D" w:rsidP="00425914">
      <w:pPr>
        <w:pStyle w:val="a0"/>
        <w:ind w:firstLine="420"/>
        <w:rPr>
          <w:kern w:val="0"/>
        </w:rPr>
      </w:pPr>
      <w:r>
        <w:rPr>
          <w:rFonts w:hint="eastAsia"/>
          <w:kern w:val="0"/>
        </w:rPr>
        <w:t>你当然不希望一个风扇故障引起用户抱怨</w:t>
      </w:r>
      <w:r w:rsidR="0071016B">
        <w:rPr>
          <w:rFonts w:hint="eastAsia"/>
          <w:kern w:val="0"/>
        </w:rPr>
        <w:t>或者其他惨案</w:t>
      </w:r>
      <w:r w:rsidR="007533BC">
        <w:rPr>
          <w:rFonts w:hint="eastAsia"/>
          <w:kern w:val="0"/>
        </w:rPr>
        <w:t>；你</w:t>
      </w:r>
      <w:r>
        <w:rPr>
          <w:rFonts w:hint="eastAsia"/>
          <w:kern w:val="0"/>
        </w:rPr>
        <w:t>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w:t>
      </w:r>
      <w:r w:rsidR="001D7AF3">
        <w:rPr>
          <w:rFonts w:hint="eastAsia"/>
          <w:kern w:val="0"/>
        </w:rPr>
        <w:t>会</w:t>
      </w:r>
      <w:r w:rsidR="001C7098">
        <w:rPr>
          <w:rFonts w:hint="eastAsia"/>
          <w:kern w:val="0"/>
        </w:rPr>
        <w:t>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16557D">
        <w:rPr>
          <w:rFonts w:hint="eastAsia"/>
          <w:kern w:val="0"/>
        </w:rPr>
        <w:t>，</w:t>
      </w:r>
      <w:r w:rsidR="0007002A">
        <w:rPr>
          <w:rFonts w:hint="eastAsia"/>
          <w:kern w:val="0"/>
        </w:rPr>
        <w:t>建议</w:t>
      </w:r>
      <w:r w:rsidR="0016557D">
        <w:rPr>
          <w:rFonts w:hint="eastAsia"/>
          <w:kern w:val="0"/>
        </w:rPr>
        <w:t>你</w:t>
      </w:r>
      <w:r w:rsidR="0007002A">
        <w:rPr>
          <w:rFonts w:hint="eastAsia"/>
          <w:kern w:val="0"/>
        </w:rPr>
        <w:t>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p>
    <w:p w:rsidR="00050177" w:rsidRDefault="00050177" w:rsidP="00425914">
      <w:pPr>
        <w:pStyle w:val="a0"/>
        <w:ind w:firstLine="420"/>
        <w:rPr>
          <w:kern w:val="0"/>
        </w:rPr>
      </w:pP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FE3BEA">
        <w:rPr>
          <w:rFonts w:hint="eastAsia"/>
          <w:kern w:val="0"/>
        </w:rPr>
        <w:t>另一个只是备用。</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sidR="00FE3BEA">
        <w:rPr>
          <w:rFonts w:hint="eastAsia"/>
          <w:kern w:val="0"/>
        </w:rPr>
        <w:t>客户</w:t>
      </w:r>
      <w:r w:rsidR="00151D3B">
        <w:rPr>
          <w:rFonts w:hint="eastAsia"/>
          <w:kern w:val="0"/>
        </w:rPr>
        <w:t>默认</w:t>
      </w:r>
      <w:r>
        <w:rPr>
          <w:rFonts w:hint="eastAsia"/>
          <w:kern w:val="0"/>
        </w:rPr>
        <w:t>找</w:t>
      </w:r>
      <w:r>
        <w:rPr>
          <w:rFonts w:hint="eastAsia"/>
          <w:kern w:val="0"/>
        </w:rPr>
        <w:t>M1</w:t>
      </w:r>
      <w:r w:rsidR="00C645AC">
        <w:rPr>
          <w:rFonts w:hint="eastAsia"/>
          <w:kern w:val="0"/>
        </w:rPr>
        <w:t>下订单</w:t>
      </w:r>
      <w:r w:rsidR="00151D3B">
        <w:rPr>
          <w:rFonts w:hint="eastAsia"/>
          <w:kern w:val="0"/>
        </w:rPr>
        <w:t>，</w:t>
      </w:r>
      <w:r w:rsidR="00151D3B">
        <w:rPr>
          <w:rFonts w:hint="eastAsia"/>
          <w:kern w:val="0"/>
        </w:rPr>
        <w:t>M1</w:t>
      </w:r>
      <w:r w:rsidR="00151D3B">
        <w:rPr>
          <w:rFonts w:hint="eastAsia"/>
          <w:kern w:val="0"/>
        </w:rPr>
        <w:t>宕机才找</w:t>
      </w:r>
      <w:r w:rsidR="00151D3B">
        <w:rPr>
          <w:rFonts w:hint="eastAsia"/>
          <w:kern w:val="0"/>
        </w:rPr>
        <w:t>M2</w:t>
      </w:r>
      <w:r w:rsidR="00C645AC">
        <w:rPr>
          <w:rFonts w:hint="eastAsia"/>
          <w:kern w:val="0"/>
        </w:rPr>
        <w:t>。</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FE3BEA">
        <w:rPr>
          <w:rFonts w:hint="eastAsia"/>
          <w:kern w:val="0"/>
        </w:rPr>
        <w:t>做同样的处理</w:t>
      </w:r>
      <w:r w:rsidR="00481408">
        <w:rPr>
          <w:rFonts w:hint="eastAsia"/>
          <w:kern w:val="0"/>
        </w:rPr>
        <w:t>，</w:t>
      </w:r>
      <w:r w:rsidR="0018638D">
        <w:rPr>
          <w:rFonts w:hint="eastAsia"/>
          <w:kern w:val="0"/>
        </w:rPr>
        <w:t>它们都处理完成才算成功。这下可靠性貌似提高了，假设</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1</w:t>
      </w:r>
      <w:r w:rsidR="000C7C76">
        <w:rPr>
          <w:rFonts w:hint="eastAsia"/>
          <w:kern w:val="0"/>
        </w:rPr>
        <w:t>就独立处理</w:t>
      </w:r>
      <w:r w:rsidR="0018638D">
        <w:rPr>
          <w:rFonts w:hint="eastAsia"/>
          <w:kern w:val="0"/>
        </w:rPr>
        <w:t>订单</w:t>
      </w:r>
      <w:r w:rsidR="000C7C76">
        <w:rPr>
          <w:rFonts w:hint="eastAsia"/>
          <w:kern w:val="0"/>
        </w:rPr>
        <w:t>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CD57E1">
        <w:rPr>
          <w:rFonts w:hint="eastAsia"/>
          <w:kern w:val="0"/>
        </w:rPr>
        <w:t>独立干活，抛弃</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proofErr w:type="spellStart"/>
      <w:r w:rsidR="00BB65A2">
        <w:rPr>
          <w:rFonts w:hint="eastAsia"/>
        </w:rPr>
        <w:t>Paxo</w:t>
      </w:r>
      <w:r w:rsidR="00707D35">
        <w:rPr>
          <w:rFonts w:hint="eastAsia"/>
        </w:rPr>
        <w:t>s</w:t>
      </w:r>
      <w:proofErr w:type="spellEnd"/>
      <w:r w:rsidR="00707D35">
        <w:rPr>
          <w:rFonts w:hint="eastAsia"/>
        </w:rPr>
        <w:t>。</w:t>
      </w:r>
    </w:p>
    <w:p w:rsidR="00993D68" w:rsidRDefault="00993D68" w:rsidP="00200023">
      <w:pPr>
        <w:pStyle w:val="1"/>
        <w:rPr>
          <w:kern w:val="0"/>
        </w:rPr>
      </w:pPr>
      <w:proofErr w:type="spellStart"/>
      <w:r>
        <w:rPr>
          <w:rFonts w:hint="eastAsia"/>
          <w:kern w:val="0"/>
        </w:rPr>
        <w:t>Paxos</w:t>
      </w:r>
      <w:proofErr w:type="spellEnd"/>
      <w:r w:rsidR="00AA61AD">
        <w:rPr>
          <w:rFonts w:hint="eastAsia"/>
          <w:kern w:val="0"/>
        </w:rPr>
        <w:t>到底能干什么</w:t>
      </w:r>
    </w:p>
    <w:p w:rsidR="00A1212E" w:rsidRDefault="00A1212E" w:rsidP="00A1212E">
      <w:pPr>
        <w:pStyle w:val="a0"/>
        <w:ind w:firstLine="420"/>
      </w:pPr>
      <w:r>
        <w:rPr>
          <w:rFonts w:hint="eastAsia"/>
        </w:rPr>
        <w:t>前面已经说明了单个服务器所存在的单点故障问题，也说明了多个服务器下，网络分割可能带来的脑裂问题。</w:t>
      </w:r>
    </w:p>
    <w:p w:rsidR="00A1212E" w:rsidRPr="00A1212E" w:rsidRDefault="00A1212E" w:rsidP="00AC4FD7">
      <w:pPr>
        <w:pStyle w:val="a0"/>
        <w:ind w:firstLine="420"/>
      </w:pPr>
    </w:p>
    <w:p w:rsidR="00AC4FD7" w:rsidRDefault="00AC4FD7" w:rsidP="00AC4FD7">
      <w:pPr>
        <w:pStyle w:val="a0"/>
        <w:ind w:firstLine="420"/>
      </w:pPr>
      <w:proofErr w:type="spellStart"/>
      <w:r>
        <w:rPr>
          <w:rFonts w:hint="eastAsia"/>
        </w:rPr>
        <w:t>Paxos</w:t>
      </w:r>
      <w:proofErr w:type="spellEnd"/>
      <w:r>
        <w:rPr>
          <w:rFonts w:hint="eastAsia"/>
        </w:rPr>
        <w:t>的基本的想法是，多个服务器，组成一个</w:t>
      </w:r>
      <w:proofErr w:type="spellStart"/>
      <w:r>
        <w:rPr>
          <w:rFonts w:hint="eastAsia"/>
        </w:rPr>
        <w:t>Paxos</w:t>
      </w:r>
      <w:proofErr w:type="spellEnd"/>
      <w:r w:rsidR="0018779E">
        <w:rPr>
          <w:rFonts w:hint="eastAsia"/>
        </w:rPr>
        <w:t>小组或者委员会。做决定</w:t>
      </w:r>
      <w:r>
        <w:rPr>
          <w:rFonts w:hint="eastAsia"/>
        </w:rPr>
        <w:t>不是某一个委员说了算，</w:t>
      </w:r>
      <w:r w:rsidR="0018779E">
        <w:rPr>
          <w:rFonts w:hint="eastAsia"/>
        </w:rPr>
        <w:t>而是</w:t>
      </w:r>
      <w:r>
        <w:rPr>
          <w:rFonts w:hint="eastAsia"/>
        </w:rPr>
        <w:t>过半数同意通过的才能形成决议。一旦形成决议，则不能修改，所有的小组成员都必须遵从这个决定。比如，如果决定第</w:t>
      </w:r>
      <w:r w:rsidR="004414D1">
        <w:rPr>
          <w:rFonts w:hint="eastAsia"/>
        </w:rPr>
        <w:t>1</w:t>
      </w:r>
      <w:r>
        <w:rPr>
          <w:rFonts w:hint="eastAsia"/>
        </w:rPr>
        <w:t>个被处理的订单时张三的，第</w:t>
      </w:r>
      <w:r w:rsidR="004414D1">
        <w:rPr>
          <w:rFonts w:hint="eastAsia"/>
        </w:rPr>
        <w:t>2</w:t>
      </w:r>
      <w:r w:rsidR="004414D1">
        <w:rPr>
          <w:rFonts w:hint="eastAsia"/>
        </w:rPr>
        <w:t>个是李四的，第</w:t>
      </w:r>
      <w:r w:rsidR="004414D1">
        <w:rPr>
          <w:rFonts w:hint="eastAsia"/>
        </w:rPr>
        <w:t>3</w:t>
      </w:r>
      <w:r>
        <w:rPr>
          <w:rFonts w:hint="eastAsia"/>
        </w:rPr>
        <w:t>个被处理订单是王五的。中间的某个或者某些订单可能因为蛋糕卖完了而失败，但是这不是</w:t>
      </w:r>
      <w:proofErr w:type="spellStart"/>
      <w:r>
        <w:rPr>
          <w:rFonts w:hint="eastAsia"/>
        </w:rPr>
        <w:t>Paxos</w:t>
      </w:r>
      <w:proofErr w:type="spellEnd"/>
      <w:r w:rsidR="008D43CB">
        <w:rPr>
          <w:rFonts w:hint="eastAsia"/>
        </w:rPr>
        <w:t>要解决的问题，那是</w:t>
      </w:r>
      <w:r>
        <w:rPr>
          <w:rFonts w:hint="eastAsia"/>
        </w:rPr>
        <w:t>供需关系问题。</w:t>
      </w:r>
    </w:p>
    <w:p w:rsidR="00AC4FD7" w:rsidRPr="00A1212E" w:rsidRDefault="00AC4FD7" w:rsidP="00A1212E">
      <w:pPr>
        <w:pStyle w:val="a0"/>
        <w:ind w:firstLine="422"/>
        <w:rPr>
          <w:b/>
          <w:color w:val="FF0000"/>
        </w:rPr>
      </w:pPr>
      <w:r w:rsidRPr="00A1212E">
        <w:rPr>
          <w:rFonts w:hint="eastAsia"/>
          <w:b/>
          <w:color w:val="FF0000"/>
        </w:rPr>
        <w:t>为什么是一半以上</w:t>
      </w:r>
      <w:r w:rsidR="0054474B">
        <w:rPr>
          <w:rFonts w:hint="eastAsia"/>
          <w:b/>
          <w:color w:val="FF0000"/>
        </w:rPr>
        <w:t>(majority)</w:t>
      </w:r>
      <w:r w:rsidRPr="00A1212E">
        <w:rPr>
          <w:rFonts w:hint="eastAsia"/>
          <w:b/>
          <w:color w:val="FF0000"/>
        </w:rPr>
        <w:t>？</w:t>
      </w:r>
      <w:r w:rsidRPr="00A1212E">
        <w:rPr>
          <w:rFonts w:hint="eastAsia"/>
          <w:b/>
          <w:color w:val="FF0000"/>
        </w:rPr>
        <w:t xml:space="preserve">  </w:t>
      </w:r>
    </w:p>
    <w:p w:rsidR="00AC4FD7" w:rsidRDefault="00AC4FD7" w:rsidP="00AC4FD7">
      <w:pPr>
        <w:pStyle w:val="a0"/>
        <w:ind w:firstLine="420"/>
      </w:pPr>
      <w:r>
        <w:rPr>
          <w:rFonts w:hint="eastAsia"/>
        </w:rPr>
        <w:t xml:space="preserve">1) </w:t>
      </w:r>
      <w:r>
        <w:rPr>
          <w:rFonts w:hint="eastAsia"/>
        </w:rPr>
        <w:t>一半以上是必须的，</w:t>
      </w:r>
      <w:r w:rsidR="0054474B">
        <w:rPr>
          <w:rFonts w:hint="eastAsia"/>
        </w:rPr>
        <w:t>因为两个</w:t>
      </w:r>
      <w:r w:rsidR="0054474B">
        <w:rPr>
          <w:rFonts w:hint="eastAsia"/>
        </w:rPr>
        <w:t>majority</w:t>
      </w:r>
      <w:r w:rsidR="0054474B">
        <w:rPr>
          <w:rFonts w:hint="eastAsia"/>
        </w:rPr>
        <w:t>必定有交集。</w:t>
      </w:r>
      <w:r>
        <w:rPr>
          <w:rFonts w:hint="eastAsia"/>
        </w:rPr>
        <w:t>否则可能只剩下一个蛋糕，而两</w:t>
      </w:r>
      <w:r>
        <w:rPr>
          <w:rFonts w:hint="eastAsia"/>
        </w:rPr>
        <w:lastRenderedPageBreak/>
        <w:t>个客户都预订成功了。</w:t>
      </w:r>
    </w:p>
    <w:p w:rsidR="00AC4FD7" w:rsidRDefault="00AC4FD7" w:rsidP="00AC4FD7">
      <w:pPr>
        <w:pStyle w:val="a0"/>
        <w:ind w:firstLine="420"/>
      </w:pPr>
      <w:r>
        <w:rPr>
          <w:rFonts w:hint="eastAsia"/>
        </w:rPr>
        <w:t>2</w:t>
      </w:r>
      <w:r>
        <w:rPr>
          <w:rFonts w:hint="eastAsia"/>
        </w:rPr>
        <w:t>）为什么不要求</w:t>
      </w:r>
      <w:r w:rsidRPr="007C2103">
        <w:rPr>
          <w:rFonts w:hint="eastAsia"/>
          <w:color w:val="FF0000"/>
        </w:rPr>
        <w:t>全部</w:t>
      </w:r>
      <w:r>
        <w:rPr>
          <w:rFonts w:hint="eastAsia"/>
          <w:color w:val="FF0000"/>
        </w:rPr>
        <w:t>或者</w:t>
      </w:r>
      <w:r>
        <w:rPr>
          <w:rFonts w:hint="eastAsia"/>
          <w:color w:val="FF0000"/>
        </w:rPr>
        <w:t>90%</w:t>
      </w:r>
      <w:r>
        <w:rPr>
          <w:rFonts w:hint="eastAsia"/>
          <w:color w:val="FF0000"/>
        </w:rPr>
        <w:t>以上</w:t>
      </w:r>
      <w:r>
        <w:rPr>
          <w:rFonts w:hint="eastAsia"/>
        </w:rPr>
        <w:t>同意？</w:t>
      </w:r>
      <w:r>
        <w:rPr>
          <w:rFonts w:hint="eastAsia"/>
        </w:rPr>
        <w:t xml:space="preserve">  </w:t>
      </w:r>
      <w:r w:rsidR="00871D7F">
        <w:rPr>
          <w:rFonts w:hint="eastAsia"/>
        </w:rPr>
        <w:t>要提高可用性，总得允许小组的成员们请个事假</w:t>
      </w:r>
      <w:r w:rsidR="00A0369B">
        <w:rPr>
          <w:rFonts w:hint="eastAsia"/>
        </w:rPr>
        <w:t>、婚假什么的。</w:t>
      </w:r>
    </w:p>
    <w:p w:rsidR="00797293" w:rsidRPr="00AC4FD7" w:rsidRDefault="00797293" w:rsidP="00AC4FD7">
      <w:pPr>
        <w:pStyle w:val="a0"/>
        <w:ind w:firstLine="420"/>
      </w:pPr>
    </w:p>
    <w:tbl>
      <w:tblPr>
        <w:tblStyle w:val="ad"/>
        <w:tblW w:w="0" w:type="auto"/>
        <w:tblLook w:val="04A0"/>
      </w:tblPr>
      <w:tblGrid>
        <w:gridCol w:w="4219"/>
        <w:gridCol w:w="851"/>
        <w:gridCol w:w="3650"/>
      </w:tblGrid>
      <w:tr w:rsidR="00C0099F" w:rsidTr="00DC3E91">
        <w:tc>
          <w:tcPr>
            <w:tcW w:w="4219" w:type="dxa"/>
          </w:tcPr>
          <w:p w:rsidR="00C0099F" w:rsidRPr="00470EA3" w:rsidRDefault="002C613A" w:rsidP="00E35229">
            <w:pPr>
              <w:pStyle w:val="a0"/>
              <w:ind w:firstLineChars="0" w:firstLine="0"/>
              <w:rPr>
                <w:b/>
              </w:rPr>
            </w:pPr>
            <w:r w:rsidRPr="00470EA3">
              <w:rPr>
                <w:rFonts w:hint="eastAsia"/>
                <w:b/>
              </w:rPr>
              <w:t>关于</w:t>
            </w:r>
            <w:proofErr w:type="spellStart"/>
            <w:r w:rsidRPr="00470EA3">
              <w:rPr>
                <w:rFonts w:hint="eastAsia"/>
                <w:b/>
              </w:rPr>
              <w:t>Paxos</w:t>
            </w:r>
            <w:proofErr w:type="spellEnd"/>
            <w:r w:rsidRPr="00470EA3">
              <w:rPr>
                <w:rFonts w:hint="eastAsia"/>
                <w:b/>
              </w:rPr>
              <w:t>的论断</w:t>
            </w:r>
          </w:p>
        </w:tc>
        <w:tc>
          <w:tcPr>
            <w:tcW w:w="851" w:type="dxa"/>
          </w:tcPr>
          <w:p w:rsidR="00C0099F" w:rsidRPr="00470EA3" w:rsidRDefault="002C613A" w:rsidP="00E35229">
            <w:pPr>
              <w:pStyle w:val="a0"/>
              <w:ind w:firstLineChars="0" w:firstLine="0"/>
              <w:rPr>
                <w:b/>
              </w:rPr>
            </w:pPr>
            <w:r w:rsidRPr="00470EA3">
              <w:rPr>
                <w:rFonts w:hint="eastAsia"/>
                <w:b/>
              </w:rPr>
              <w:t>能否做到</w:t>
            </w:r>
          </w:p>
        </w:tc>
        <w:tc>
          <w:tcPr>
            <w:tcW w:w="3650" w:type="dxa"/>
          </w:tcPr>
          <w:p w:rsidR="00C0099F" w:rsidRPr="00470EA3" w:rsidRDefault="002C613A" w:rsidP="00E35229">
            <w:pPr>
              <w:pStyle w:val="a0"/>
              <w:ind w:firstLineChars="0" w:firstLine="0"/>
              <w:rPr>
                <w:b/>
              </w:rPr>
            </w:pPr>
            <w:r w:rsidRPr="00470EA3">
              <w:rPr>
                <w:rFonts w:hint="eastAsia"/>
                <w:b/>
              </w:rPr>
              <w:t>备注</w:t>
            </w:r>
          </w:p>
        </w:tc>
      </w:tr>
      <w:tr w:rsidR="00C0099F" w:rsidTr="00DC3E91">
        <w:tc>
          <w:tcPr>
            <w:tcW w:w="4219" w:type="dxa"/>
          </w:tcPr>
          <w:p w:rsidR="00C0099F" w:rsidRDefault="00C0099F" w:rsidP="00E35229">
            <w:pPr>
              <w:pStyle w:val="a0"/>
              <w:ind w:firstLineChars="0" w:firstLine="0"/>
            </w:pPr>
            <w:r>
              <w:rPr>
                <w:rFonts w:hint="eastAsia"/>
              </w:rPr>
              <w:t>能保证所有订单都成功吗？</w:t>
            </w:r>
          </w:p>
        </w:tc>
        <w:tc>
          <w:tcPr>
            <w:tcW w:w="851" w:type="dxa"/>
          </w:tcPr>
          <w:p w:rsidR="00C0099F" w:rsidRDefault="00C0099F" w:rsidP="00E35229">
            <w:pPr>
              <w:pStyle w:val="a0"/>
              <w:ind w:firstLineChars="0" w:firstLine="0"/>
            </w:pPr>
            <w:r>
              <w:rPr>
                <w:rFonts w:hint="eastAsia"/>
              </w:rPr>
              <w:t>No</w:t>
            </w:r>
          </w:p>
        </w:tc>
        <w:tc>
          <w:tcPr>
            <w:tcW w:w="3650" w:type="dxa"/>
          </w:tcPr>
          <w:p w:rsidR="00C0099F" w:rsidRDefault="004A1042" w:rsidP="00E35229">
            <w:pPr>
              <w:pStyle w:val="a0"/>
              <w:ind w:firstLineChars="0" w:firstLine="0"/>
            </w:pPr>
            <w:r>
              <w:rPr>
                <w:rFonts w:hint="eastAsia"/>
              </w:rPr>
              <w:t>用户能否买到蛋糕，</w:t>
            </w:r>
            <w:r w:rsidR="00C0099F">
              <w:rPr>
                <w:rFonts w:hint="eastAsia"/>
              </w:rPr>
              <w:t>依赖于你今天能做多少蛋糕。</w:t>
            </w:r>
          </w:p>
        </w:tc>
      </w:tr>
      <w:tr w:rsidR="00C0099F" w:rsidTr="00DC3E91">
        <w:tc>
          <w:tcPr>
            <w:tcW w:w="4219" w:type="dxa"/>
          </w:tcPr>
          <w:p w:rsidR="00C0099F" w:rsidRDefault="002B7F17" w:rsidP="00E35229">
            <w:pPr>
              <w:pStyle w:val="a0"/>
              <w:ind w:firstLineChars="0" w:firstLine="0"/>
            </w:pPr>
            <w:r>
              <w:rPr>
                <w:rFonts w:hint="eastAsia"/>
              </w:rPr>
              <w:t>能保证系统</w:t>
            </w:r>
            <w:r>
              <w:rPr>
                <w:rFonts w:hint="eastAsia"/>
              </w:rPr>
              <w:t>100%</w:t>
            </w:r>
            <w:r>
              <w:rPr>
                <w:rFonts w:hint="eastAsia"/>
              </w:rPr>
              <w:t>的可用性吗？</w:t>
            </w:r>
          </w:p>
        </w:tc>
        <w:tc>
          <w:tcPr>
            <w:tcW w:w="851" w:type="dxa"/>
          </w:tcPr>
          <w:p w:rsidR="00C0099F" w:rsidRDefault="00C17D29" w:rsidP="00E35229">
            <w:pPr>
              <w:pStyle w:val="a0"/>
              <w:ind w:firstLineChars="0" w:firstLine="0"/>
            </w:pPr>
            <w:r>
              <w:rPr>
                <w:rFonts w:hint="eastAsia"/>
              </w:rPr>
              <w:t>No</w:t>
            </w:r>
          </w:p>
        </w:tc>
        <w:tc>
          <w:tcPr>
            <w:tcW w:w="3650" w:type="dxa"/>
          </w:tcPr>
          <w:p w:rsidR="00C0099F" w:rsidRDefault="00CA7509" w:rsidP="00E35229">
            <w:pPr>
              <w:pStyle w:val="a0"/>
              <w:ind w:firstLineChars="0" w:firstLine="0"/>
            </w:pPr>
            <w:r>
              <w:rPr>
                <w:rFonts w:hint="eastAsia"/>
              </w:rPr>
              <w:t>比如大规模停电就不能。但是</w:t>
            </w:r>
            <w:bookmarkStart w:id="0" w:name="OLE_LINK17"/>
            <w:bookmarkStart w:id="1" w:name="OLE_LINK18"/>
            <w:r>
              <w:rPr>
                <w:rFonts w:hint="eastAsia"/>
              </w:rPr>
              <w:t>只要过半数机器能工作就可以</w:t>
            </w:r>
            <w:bookmarkEnd w:id="0"/>
            <w:bookmarkEnd w:id="1"/>
            <w:r>
              <w:rPr>
                <w:rFonts w:hint="eastAsia"/>
              </w:rPr>
              <w:t>正常服务。</w:t>
            </w:r>
          </w:p>
        </w:tc>
      </w:tr>
      <w:tr w:rsidR="00C0099F" w:rsidTr="00DC3E91">
        <w:tc>
          <w:tcPr>
            <w:tcW w:w="4219" w:type="dxa"/>
          </w:tcPr>
          <w:p w:rsidR="00C0099F" w:rsidRDefault="00ED1E56" w:rsidP="00E35229">
            <w:pPr>
              <w:pStyle w:val="a0"/>
              <w:ind w:firstLineChars="0" w:firstLine="0"/>
            </w:pPr>
            <w:r>
              <w:rPr>
                <w:rFonts w:hint="eastAsia"/>
              </w:rPr>
              <w:t>如果有大量客户端并发下订单，</w:t>
            </w:r>
            <w:proofErr w:type="spellStart"/>
            <w:r>
              <w:rPr>
                <w:rFonts w:hint="eastAsia"/>
              </w:rPr>
              <w:t>Paxos</w:t>
            </w:r>
            <w:proofErr w:type="spellEnd"/>
            <w:r>
              <w:rPr>
                <w:rFonts w:hint="eastAsia"/>
              </w:rPr>
              <w:t>能保证和预知按照什么顺序处理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ED1E56" w:rsidP="00E35229">
            <w:pPr>
              <w:pStyle w:val="a0"/>
              <w:ind w:firstLineChars="0" w:firstLine="0"/>
            </w:pPr>
            <w:r>
              <w:rPr>
                <w:rFonts w:hint="eastAsia"/>
              </w:rPr>
              <w:t>消息可能延迟或者丢失，</w:t>
            </w:r>
            <w:r w:rsidR="00283725">
              <w:rPr>
                <w:rFonts w:hint="eastAsia"/>
              </w:rPr>
              <w:t>各个订单间的</w:t>
            </w:r>
            <w:r>
              <w:rPr>
                <w:rFonts w:hint="eastAsia"/>
              </w:rPr>
              <w:t>相对顺序不</w:t>
            </w:r>
            <w:r w:rsidR="006C40F9">
              <w:rPr>
                <w:rFonts w:hint="eastAsia"/>
              </w:rPr>
              <w:t>能预先</w:t>
            </w:r>
            <w:r>
              <w:rPr>
                <w:rFonts w:hint="eastAsia"/>
              </w:rPr>
              <w:t>确定。</w:t>
            </w:r>
          </w:p>
        </w:tc>
      </w:tr>
      <w:tr w:rsidR="00C0099F" w:rsidTr="00DC3E91">
        <w:tc>
          <w:tcPr>
            <w:tcW w:w="4219" w:type="dxa"/>
          </w:tcPr>
          <w:p w:rsidR="00C0099F" w:rsidRDefault="00ED1E56" w:rsidP="00E35229">
            <w:pPr>
              <w:pStyle w:val="a0"/>
              <w:ind w:firstLineChars="0" w:firstLine="0"/>
            </w:pPr>
            <w:proofErr w:type="spellStart"/>
            <w:r>
              <w:rPr>
                <w:rFonts w:hint="eastAsia"/>
              </w:rPr>
              <w:t>Paxos</w:t>
            </w:r>
            <w:proofErr w:type="spellEnd"/>
            <w:r>
              <w:rPr>
                <w:rFonts w:hint="eastAsia"/>
              </w:rPr>
              <w:t>能让系统每秒处理更多的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BC2077" w:rsidP="00DC3E91">
            <w:pPr>
              <w:pStyle w:val="a0"/>
              <w:ind w:firstLineChars="0" w:firstLine="0"/>
            </w:pPr>
            <w:proofErr w:type="spellStart"/>
            <w:r>
              <w:rPr>
                <w:rFonts w:hint="eastAsia"/>
              </w:rPr>
              <w:t>Paxos</w:t>
            </w:r>
            <w:proofErr w:type="spellEnd"/>
            <w:r>
              <w:rPr>
                <w:rFonts w:hint="eastAsia"/>
              </w:rPr>
              <w:t>小组内的各个成员执行相同序列的操作，并没有</w:t>
            </w:r>
            <w:r w:rsidR="00BD4A41">
              <w:rPr>
                <w:rFonts w:hint="eastAsia"/>
              </w:rPr>
              <w:t>直接</w:t>
            </w:r>
            <w:r>
              <w:rPr>
                <w:rFonts w:hint="eastAsia"/>
              </w:rPr>
              <w:t>提高并发度。</w:t>
            </w:r>
          </w:p>
        </w:tc>
      </w:tr>
      <w:tr w:rsidR="002A65B5" w:rsidTr="00DC3E91">
        <w:tc>
          <w:tcPr>
            <w:tcW w:w="4219" w:type="dxa"/>
          </w:tcPr>
          <w:p w:rsidR="002A65B5" w:rsidRDefault="00634415" w:rsidP="00E35229">
            <w:pPr>
              <w:pStyle w:val="a0"/>
              <w:ind w:firstLineChars="0" w:firstLine="0"/>
            </w:pPr>
            <w:r>
              <w:rPr>
                <w:rFonts w:hint="eastAsia"/>
              </w:rPr>
              <w:t>不会产生有歧义的决议</w:t>
            </w:r>
            <w:r w:rsidR="003F0F67">
              <w:rPr>
                <w:rFonts w:hint="eastAsia"/>
              </w:rPr>
              <w:t>，一个序号最多</w:t>
            </w:r>
            <w:r w:rsidR="002A65B5">
              <w:rPr>
                <w:rFonts w:hint="eastAsia"/>
              </w:rPr>
              <w:t>只对应一个订单</w:t>
            </w:r>
          </w:p>
        </w:tc>
        <w:tc>
          <w:tcPr>
            <w:tcW w:w="851" w:type="dxa"/>
          </w:tcPr>
          <w:p w:rsidR="002A65B5" w:rsidRDefault="002A65B5" w:rsidP="00E35229">
            <w:pPr>
              <w:pStyle w:val="a0"/>
              <w:ind w:firstLineChars="0" w:firstLine="0"/>
            </w:pPr>
            <w:r>
              <w:t>Y</w:t>
            </w:r>
            <w:r>
              <w:rPr>
                <w:rFonts w:hint="eastAsia"/>
              </w:rPr>
              <w:t>es</w:t>
            </w:r>
          </w:p>
        </w:tc>
        <w:tc>
          <w:tcPr>
            <w:tcW w:w="3650" w:type="dxa"/>
          </w:tcPr>
          <w:p w:rsidR="002A65B5" w:rsidRDefault="002A65B5" w:rsidP="00E35229">
            <w:pPr>
              <w:pStyle w:val="a0"/>
              <w:ind w:firstLineChars="0" w:firstLine="0"/>
            </w:pPr>
          </w:p>
        </w:tc>
      </w:tr>
      <w:tr w:rsidR="00B22184" w:rsidTr="00DC3E91">
        <w:tc>
          <w:tcPr>
            <w:tcW w:w="4219" w:type="dxa"/>
          </w:tcPr>
          <w:p w:rsidR="00B22184" w:rsidRDefault="00B22184" w:rsidP="00CA6188">
            <w:pPr>
              <w:pStyle w:val="a0"/>
              <w:ind w:firstLineChars="0" w:firstLine="0"/>
            </w:pPr>
            <w:r>
              <w:rPr>
                <w:rFonts w:hint="eastAsia"/>
              </w:rPr>
              <w:t>保证各个服务器上处理订单的顺序是相同的，不论这个顺序具体是什么，不论各个订单到底是成功还是失败。</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r w:rsidR="00B22184" w:rsidTr="00DC3E91">
        <w:tc>
          <w:tcPr>
            <w:tcW w:w="4219" w:type="dxa"/>
          </w:tcPr>
          <w:p w:rsidR="00B22184" w:rsidRDefault="00B22184" w:rsidP="00E35229">
            <w:pPr>
              <w:pStyle w:val="a0"/>
              <w:ind w:firstLineChars="0" w:firstLine="0"/>
            </w:pPr>
            <w:r>
              <w:rPr>
                <w:rFonts w:hint="eastAsia"/>
              </w:rPr>
              <w:t>只要故障的服务器个数</w:t>
            </w:r>
            <w:r>
              <w:rPr>
                <w:rFonts w:hint="eastAsia"/>
              </w:rPr>
              <w:t>&lt;k/2</w:t>
            </w:r>
            <w:r>
              <w:rPr>
                <w:rFonts w:hint="eastAsia"/>
              </w:rPr>
              <w:t>，</w:t>
            </w:r>
            <w:r w:rsidR="008E7026">
              <w:rPr>
                <w:rFonts w:hint="eastAsia"/>
              </w:rPr>
              <w:t>即有</w:t>
            </w:r>
            <w:r w:rsidR="008E7026">
              <w:rPr>
                <w:rFonts w:hint="eastAsia"/>
              </w:rPr>
              <w:t>majority</w:t>
            </w:r>
            <w:r w:rsidR="008E7026">
              <w:rPr>
                <w:rFonts w:hint="eastAsia"/>
              </w:rPr>
              <w:t>个正常工作，</w:t>
            </w:r>
            <w:r>
              <w:rPr>
                <w:rFonts w:hint="eastAsia"/>
              </w:rPr>
              <w:t>系统就能正常提供服务</w:t>
            </w:r>
            <w:r w:rsidR="00A9608A">
              <w:rPr>
                <w:rFonts w:hint="eastAsia"/>
              </w:rPr>
              <w:t>，且保持状态一致</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bl>
    <w:p w:rsidR="00030D7E" w:rsidRDefault="00993D68" w:rsidP="00993D68">
      <w:pPr>
        <w:pStyle w:val="a0"/>
        <w:ind w:firstLine="420"/>
      </w:pPr>
      <w:r>
        <w:rPr>
          <w:rFonts w:hint="eastAsia"/>
        </w:rPr>
        <w:t xml:space="preserve">  </w:t>
      </w:r>
    </w:p>
    <w:p w:rsidR="00030D7E" w:rsidRDefault="00030D7E" w:rsidP="00993D68">
      <w:pPr>
        <w:pStyle w:val="a0"/>
        <w:ind w:firstLine="420"/>
      </w:pPr>
      <w:proofErr w:type="spellStart"/>
      <w:r>
        <w:rPr>
          <w:rFonts w:hint="eastAsia"/>
        </w:rPr>
        <w:t>Paxos</w:t>
      </w:r>
      <w:proofErr w:type="spellEnd"/>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sidR="00476645">
        <w:rPr>
          <w:rFonts w:hint="eastAsia"/>
        </w:rPr>
        <w:t>消息传输是异步的</w:t>
      </w:r>
      <w:r>
        <w:rPr>
          <w:rFonts w:hint="eastAsia"/>
        </w:rPr>
        <w:t>：消息可以有大的延迟或者丢失，但是不能被篡改</w:t>
      </w:r>
    </w:p>
    <w:p w:rsidR="00030D7E" w:rsidRDefault="00030D7E" w:rsidP="00993D68">
      <w:pPr>
        <w:pStyle w:val="a0"/>
        <w:ind w:firstLine="420"/>
      </w:pPr>
      <w:r>
        <w:rPr>
          <w:rFonts w:hint="eastAsia"/>
        </w:rPr>
        <w:t>2</w:t>
      </w:r>
      <w:r w:rsidR="00476645">
        <w:rPr>
          <w:rFonts w:hint="eastAsia"/>
        </w:rPr>
        <w:t>）</w:t>
      </w:r>
      <w:r>
        <w:rPr>
          <w:rFonts w:hint="eastAsia"/>
        </w:rPr>
        <w:t>状态</w:t>
      </w:r>
      <w:r w:rsidR="00476645">
        <w:rPr>
          <w:rFonts w:hint="eastAsia"/>
        </w:rPr>
        <w:t>的持久化</w:t>
      </w:r>
      <w:r>
        <w:rPr>
          <w:rFonts w:hint="eastAsia"/>
        </w:rPr>
        <w:t>：成员可以短暂或者永久离开，只要有过半成员正常运行，协议即可运转；成员</w:t>
      </w:r>
      <w:r w:rsidR="00CA5D32">
        <w:rPr>
          <w:rFonts w:hint="eastAsia"/>
        </w:rPr>
        <w:t>必须记住自己就某件事</w:t>
      </w:r>
      <w:r>
        <w:rPr>
          <w:rFonts w:hint="eastAsia"/>
        </w:rPr>
        <w:t>自己给谁投过票。</w:t>
      </w:r>
    </w:p>
    <w:p w:rsidR="00A1212E" w:rsidRPr="00993D68" w:rsidRDefault="00A1212E" w:rsidP="00993D68">
      <w:pPr>
        <w:pStyle w:val="a0"/>
        <w:ind w:firstLine="420"/>
      </w:pPr>
    </w:p>
    <w:p w:rsidR="00200023" w:rsidRDefault="00807877" w:rsidP="00200023">
      <w:pPr>
        <w:pStyle w:val="1"/>
        <w:rPr>
          <w:kern w:val="0"/>
        </w:rPr>
      </w:pPr>
      <w:proofErr w:type="spellStart"/>
      <w:r>
        <w:rPr>
          <w:rFonts w:hint="eastAsia"/>
          <w:kern w:val="0"/>
        </w:rPr>
        <w:t>Paxos</w:t>
      </w:r>
      <w:proofErr w:type="spellEnd"/>
      <w:r w:rsidR="00C252CB">
        <w:rPr>
          <w:rFonts w:hint="eastAsia"/>
          <w:kern w:val="0"/>
        </w:rPr>
        <w:t>的推导过程理解</w:t>
      </w:r>
    </w:p>
    <w:p w:rsidR="00740D1C" w:rsidRDefault="00315826" w:rsidP="00055394">
      <w:pPr>
        <w:pStyle w:val="a0"/>
        <w:ind w:firstLine="420"/>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w:t>
      </w:r>
      <w:r w:rsidR="00CA6188">
        <w:rPr>
          <w:rFonts w:hint="eastAsia"/>
        </w:rPr>
        <w:t>1</w:t>
      </w:r>
      <w:r>
        <w:rPr>
          <w:rFonts w:hint="eastAsia"/>
        </w:rPr>
        <w:t>个处理，谁的第</w:t>
      </w:r>
      <w:r w:rsidR="00CA6188">
        <w:rPr>
          <w:rFonts w:hint="eastAsia"/>
        </w:rPr>
        <w:t>2</w:t>
      </w:r>
      <w:r>
        <w:rPr>
          <w:rFonts w:hint="eastAsia"/>
        </w:rPr>
        <w:t>个被处理</w:t>
      </w:r>
      <w:r>
        <w:rPr>
          <w:rFonts w:hint="eastAsia"/>
        </w:rPr>
        <w:t>...</w:t>
      </w:r>
      <w:r>
        <w:rPr>
          <w:rFonts w:hint="eastAsia"/>
        </w:rPr>
        <w:t>，这样比较容易切换。</w:t>
      </w:r>
    </w:p>
    <w:p w:rsidR="00315826" w:rsidRPr="00CA6188" w:rsidRDefault="00315826"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lastRenderedPageBreak/>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完全可能是同时下的订单，也可以是张三下订单比李四晚</w:t>
      </w:r>
      <w:r w:rsidR="00AC5A1B">
        <w:rPr>
          <w:rFonts w:hint="eastAsia"/>
        </w:rPr>
        <w:t>，但是张三的手机用的是</w:t>
      </w:r>
      <w:r w:rsidR="00D41F14">
        <w:rPr>
          <w:rFonts w:hint="eastAsia"/>
        </w:rPr>
        <w:t>更快的</w:t>
      </w:r>
      <w:r w:rsidR="00AC5A1B">
        <w:rPr>
          <w:rFonts w:hint="eastAsia"/>
        </w:rPr>
        <w:t>5G</w:t>
      </w:r>
      <w:r w:rsidR="00AC5A1B">
        <w:rPr>
          <w:rFonts w:hint="eastAsia"/>
        </w:rPr>
        <w:t>网络</w:t>
      </w:r>
      <w:r w:rsidR="006A2087">
        <w:rPr>
          <w:rFonts w:hint="eastAsia"/>
        </w:rPr>
        <w:t>。我们不</w:t>
      </w:r>
      <w:r w:rsidR="00276A83">
        <w:rPr>
          <w:rFonts w:hint="eastAsia"/>
        </w:rPr>
        <w:t>在乎</w:t>
      </w:r>
      <w:r w:rsidR="006B0A23">
        <w:rPr>
          <w:rFonts w:hint="eastAsia"/>
        </w:rPr>
        <w:t>谁先来的</w:t>
      </w:r>
      <w:r w:rsidR="006A2087">
        <w:rPr>
          <w:rFonts w:hint="eastAsia"/>
        </w:rPr>
        <w:t>，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w:t>
      </w:r>
      <w:r w:rsidR="000750AF">
        <w:rPr>
          <w:rFonts w:ascii="宋体" w:hAnsi="宋体" w:cs="Tahoma" w:hint="eastAsia"/>
          <w:color w:val="000000"/>
          <w:kern w:val="0"/>
          <w:szCs w:val="21"/>
        </w:rPr>
        <w:t>(黄药师)</w:t>
      </w:r>
      <w:r>
        <w:rPr>
          <w:rFonts w:ascii="宋体" w:hAnsi="宋体" w:cs="Tahoma" w:hint="eastAsia"/>
          <w:color w:val="000000"/>
          <w:kern w:val="0"/>
          <w:szCs w:val="21"/>
        </w:rPr>
        <w:t>、西毒</w:t>
      </w:r>
      <w:r w:rsidR="000750AF">
        <w:rPr>
          <w:rFonts w:ascii="宋体" w:hAnsi="宋体" w:cs="Tahoma" w:hint="eastAsia"/>
          <w:color w:val="000000"/>
          <w:kern w:val="0"/>
          <w:szCs w:val="21"/>
        </w:rPr>
        <w:t>(欧阳锋)</w:t>
      </w:r>
      <w:r>
        <w:rPr>
          <w:rFonts w:ascii="宋体" w:hAnsi="宋体" w:cs="Tahoma" w:hint="eastAsia"/>
          <w:color w:val="000000"/>
          <w:kern w:val="0"/>
          <w:szCs w:val="21"/>
        </w:rPr>
        <w:t>、南帝</w:t>
      </w:r>
      <w:r w:rsidR="000750AF">
        <w:rPr>
          <w:rFonts w:ascii="宋体" w:hAnsi="宋体" w:cs="Tahoma" w:hint="eastAsia"/>
          <w:color w:val="000000"/>
          <w:kern w:val="0"/>
          <w:szCs w:val="21"/>
        </w:rPr>
        <w:t>(一灯法师)</w:t>
      </w:r>
      <w:r>
        <w:rPr>
          <w:rFonts w:ascii="宋体" w:hAnsi="宋体" w:cs="Tahoma" w:hint="eastAsia"/>
          <w:color w:val="000000"/>
          <w:kern w:val="0"/>
          <w:szCs w:val="21"/>
        </w:rPr>
        <w:t>、北丐</w:t>
      </w:r>
      <w:r w:rsidR="000750AF">
        <w:rPr>
          <w:rFonts w:ascii="宋体" w:hAnsi="宋体" w:cs="Tahoma" w:hint="eastAsia"/>
          <w:color w:val="000000"/>
          <w:kern w:val="0"/>
          <w:szCs w:val="21"/>
        </w:rPr>
        <w:t>(洪七公)</w:t>
      </w:r>
      <w:r>
        <w:rPr>
          <w:rFonts w:ascii="宋体" w:hAnsi="宋体" w:cs="Tahoma" w:hint="eastAsia"/>
          <w:color w:val="000000"/>
          <w:kern w:val="0"/>
          <w:szCs w:val="21"/>
        </w:rPr>
        <w:t>、中通</w:t>
      </w:r>
      <w:r w:rsidR="000750AF">
        <w:rPr>
          <w:rFonts w:ascii="宋体" w:hAnsi="宋体" w:cs="Tahoma" w:hint="eastAsia"/>
          <w:color w:val="000000"/>
          <w:kern w:val="0"/>
          <w:szCs w:val="21"/>
        </w:rPr>
        <w:t>(老顽童</w:t>
      </w:r>
      <w:r w:rsidR="00674689">
        <w:rPr>
          <w:rFonts w:ascii="宋体" w:hAnsi="宋体" w:cs="Tahoma" w:hint="eastAsia"/>
          <w:color w:val="000000"/>
          <w:kern w:val="0"/>
          <w:szCs w:val="21"/>
        </w:rPr>
        <w:t>周伯通</w:t>
      </w:r>
      <w:r w:rsidR="000750AF">
        <w:rPr>
          <w:rFonts w:ascii="宋体" w:hAnsi="宋体" w:cs="Tahoma" w:hint="eastAsia"/>
          <w:color w:val="000000"/>
          <w:kern w:val="0"/>
          <w:szCs w:val="21"/>
        </w:rPr>
        <w:t>)</w:t>
      </w:r>
      <w:r>
        <w:rPr>
          <w:rFonts w:ascii="宋体" w:hAnsi="宋体" w:cs="Tahoma" w:hint="eastAsia"/>
          <w:color w:val="000000"/>
          <w:kern w:val="0"/>
          <w:szCs w:val="21"/>
        </w:rPr>
        <w:t>。</w:t>
      </w:r>
      <w:r w:rsidR="00CA77D9">
        <w:rPr>
          <w:rFonts w:ascii="宋体" w:hAnsi="宋体" w:cs="Tahoma" w:hint="eastAsia"/>
          <w:color w:val="000000"/>
          <w:kern w:val="0"/>
          <w:szCs w:val="21"/>
        </w:rPr>
        <w:t>把这五个人按</w:t>
      </w:r>
      <w:r w:rsidR="00113D7F">
        <w:rPr>
          <w:rFonts w:ascii="宋体" w:hAnsi="宋体" w:cs="Tahoma" w:hint="eastAsia"/>
          <w:color w:val="000000"/>
          <w:kern w:val="0"/>
          <w:szCs w:val="21"/>
        </w:rPr>
        <w:t>上北下南、左西右东来排列，</w:t>
      </w:r>
      <w:r w:rsidR="000750AF">
        <w:rPr>
          <w:rFonts w:ascii="宋体" w:hAnsi="宋体" w:cs="Tahoma" w:hint="eastAsia"/>
          <w:color w:val="000000"/>
          <w:kern w:val="0"/>
          <w:szCs w:val="21"/>
        </w:rPr>
        <w:t>也容易记住。</w:t>
      </w:r>
    </w:p>
    <w:p w:rsidR="00255016" w:rsidRDefault="004C0013" w:rsidP="005E72AC">
      <w:pPr>
        <w:pStyle w:val="a0"/>
        <w:ind w:firstLine="420"/>
        <w:rPr>
          <w:rFonts w:ascii="宋体" w:hAnsi="宋体" w:cs="Tahoma"/>
          <w:color w:val="FF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说话算数，</w:t>
      </w:r>
      <w:r w:rsidR="004C0013" w:rsidRPr="00255016">
        <w:rPr>
          <w:rFonts w:ascii="宋体" w:hAnsi="宋体" w:cs="Tahoma" w:hint="eastAsia"/>
          <w:color w:val="000000"/>
          <w:kern w:val="0"/>
          <w:szCs w:val="21"/>
        </w:rPr>
        <w:t>不会赖账，</w:t>
      </w:r>
      <w:r w:rsidRPr="00255016">
        <w:rPr>
          <w:rFonts w:ascii="宋体" w:hAnsi="宋体" w:cs="Tahoma" w:hint="eastAsia"/>
          <w:color w:val="000000"/>
          <w:kern w:val="0"/>
          <w:szCs w:val="21"/>
        </w:rPr>
        <w:t>而且记忆力</w:t>
      </w:r>
      <w:r w:rsidR="004C0013" w:rsidRPr="00255016">
        <w:rPr>
          <w:rFonts w:ascii="宋体" w:hAnsi="宋体" w:cs="Tahoma" w:hint="eastAsia"/>
          <w:color w:val="000000"/>
          <w:kern w:val="0"/>
          <w:szCs w:val="21"/>
        </w:rPr>
        <w:t>很好；</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并不住在一起，通过写信完成</w:t>
      </w:r>
      <w:r w:rsidR="00B07C60" w:rsidRPr="00255016">
        <w:rPr>
          <w:rFonts w:ascii="宋体" w:hAnsi="宋体" w:cs="Tahoma" w:hint="eastAsia"/>
          <w:color w:val="000000"/>
          <w:kern w:val="0"/>
          <w:szCs w:val="21"/>
        </w:rPr>
        <w:t>讨论订单</w:t>
      </w:r>
      <w:r w:rsidRPr="00255016">
        <w:rPr>
          <w:rFonts w:ascii="宋体" w:hAnsi="宋体" w:cs="Tahoma" w:hint="eastAsia"/>
          <w:color w:val="000000"/>
          <w:kern w:val="0"/>
          <w:szCs w:val="21"/>
        </w:rPr>
        <w:t>，信件可以被延迟或者丢失，但是</w:t>
      </w:r>
      <w:r w:rsidR="00186AAC" w:rsidRPr="00255016">
        <w:rPr>
          <w:rFonts w:ascii="宋体" w:hAnsi="宋体" w:cs="Tahoma" w:hint="eastAsia"/>
          <w:color w:val="000000"/>
          <w:kern w:val="0"/>
          <w:szCs w:val="21"/>
        </w:rPr>
        <w:t>江湖人士都认识五大长老的</w:t>
      </w:r>
      <w:r w:rsidRPr="00255016">
        <w:rPr>
          <w:rFonts w:ascii="宋体" w:hAnsi="宋体" w:cs="Tahoma" w:hint="eastAsia"/>
          <w:color w:val="000000"/>
          <w:kern w:val="0"/>
          <w:szCs w:val="21"/>
        </w:rPr>
        <w:t>字迹和签名</w:t>
      </w:r>
      <w:r w:rsidR="00186AAC" w:rsidRPr="00255016">
        <w:rPr>
          <w:rFonts w:ascii="宋体" w:hAnsi="宋体" w:cs="Tahoma" w:hint="eastAsia"/>
          <w:color w:val="000000"/>
          <w:kern w:val="0"/>
          <w:szCs w:val="21"/>
        </w:rPr>
        <w:t>，</w:t>
      </w:r>
      <w:r w:rsidRPr="00255016">
        <w:rPr>
          <w:rFonts w:ascii="宋体" w:hAnsi="宋体" w:cs="Tahoma" w:hint="eastAsia"/>
          <w:color w:val="000000"/>
          <w:kern w:val="0"/>
          <w:szCs w:val="21"/>
        </w:rPr>
        <w:t>不会被伪造</w:t>
      </w:r>
      <w:r w:rsidR="00BF492F" w:rsidRPr="00255016">
        <w:rPr>
          <w:rFonts w:ascii="宋体" w:hAnsi="宋体" w:cs="Tahoma" w:hint="eastAsia"/>
          <w:color w:val="000000"/>
          <w:kern w:val="0"/>
          <w:szCs w:val="21"/>
        </w:rPr>
        <w:t>；</w:t>
      </w:r>
    </w:p>
    <w:p w:rsidR="00811504" w:rsidRDefault="00BF492F"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他们有自己的活动</w:t>
      </w:r>
      <w:r w:rsidR="006308DD" w:rsidRPr="00255016">
        <w:rPr>
          <w:rFonts w:ascii="宋体" w:hAnsi="宋体" w:cs="Tahoma" w:hint="eastAsia"/>
          <w:color w:val="000000"/>
          <w:kern w:val="0"/>
          <w:szCs w:val="21"/>
        </w:rPr>
        <w:t>安排</w:t>
      </w:r>
      <w:r w:rsidRPr="00255016">
        <w:rPr>
          <w:rFonts w:ascii="宋体" w:hAnsi="宋体" w:cs="Tahoma" w:hint="eastAsia"/>
          <w:color w:val="000000"/>
          <w:kern w:val="0"/>
          <w:szCs w:val="21"/>
        </w:rPr>
        <w:t>，</w:t>
      </w:r>
      <w:r w:rsidR="00257E35" w:rsidRPr="00255016">
        <w:rPr>
          <w:rFonts w:ascii="宋体" w:hAnsi="宋体" w:cs="Tahoma" w:hint="eastAsia"/>
          <w:color w:val="000000"/>
          <w:kern w:val="0"/>
          <w:szCs w:val="21"/>
        </w:rPr>
        <w:t>可</w:t>
      </w:r>
      <w:r w:rsidRPr="00255016">
        <w:rPr>
          <w:rFonts w:ascii="宋体" w:hAnsi="宋体" w:cs="Tahoma" w:hint="eastAsia"/>
          <w:color w:val="000000"/>
          <w:kern w:val="0"/>
          <w:szCs w:val="21"/>
        </w:rPr>
        <w:t>能去云游了一段时间再回来，</w:t>
      </w:r>
      <w:r w:rsidR="00257E35" w:rsidRPr="00255016">
        <w:rPr>
          <w:rFonts w:ascii="宋体" w:hAnsi="宋体" w:cs="Tahoma" w:hint="eastAsia"/>
          <w:color w:val="000000"/>
          <w:kern w:val="0"/>
          <w:szCs w:val="21"/>
        </w:rPr>
        <w:t>云游期间</w:t>
      </w:r>
      <w:r w:rsidRPr="00255016">
        <w:rPr>
          <w:rFonts w:ascii="宋体" w:hAnsi="宋体" w:cs="Tahoma" w:hint="eastAsia"/>
          <w:color w:val="000000"/>
          <w:kern w:val="0"/>
          <w:szCs w:val="21"/>
        </w:rPr>
        <w:t>不收信件，更不会</w:t>
      </w:r>
      <w:r w:rsidR="002D076C" w:rsidRPr="00255016">
        <w:rPr>
          <w:rFonts w:ascii="宋体" w:hAnsi="宋体" w:cs="Tahoma" w:hint="eastAsia"/>
          <w:color w:val="000000"/>
          <w:kern w:val="0"/>
          <w:szCs w:val="21"/>
        </w:rPr>
        <w:t>答复</w:t>
      </w:r>
      <w:r w:rsidR="00F34568" w:rsidRPr="00255016">
        <w:rPr>
          <w:rFonts w:ascii="宋体" w:hAnsi="宋体" w:cs="Tahoma" w:hint="eastAsia"/>
          <w:color w:val="000000"/>
          <w:kern w:val="0"/>
          <w:szCs w:val="21"/>
        </w:rPr>
        <w:t>。</w:t>
      </w:r>
    </w:p>
    <w:p w:rsidR="00CB3F88" w:rsidRPr="00255016" w:rsidRDefault="008E558C"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江湖人士都知道这五大长老，在下订单时，可以找</w:t>
      </w:r>
      <w:r w:rsidR="00CB3F88" w:rsidRPr="00255016">
        <w:rPr>
          <w:rFonts w:ascii="宋体" w:hAnsi="宋体" w:cs="Tahoma" w:hint="eastAsia"/>
          <w:color w:val="000000"/>
          <w:kern w:val="0"/>
          <w:szCs w:val="21"/>
        </w:rPr>
        <w:t>这五大长老</w:t>
      </w:r>
      <w:r w:rsidRPr="00255016">
        <w:rPr>
          <w:rFonts w:ascii="宋体" w:hAnsi="宋体" w:cs="Tahoma" w:hint="eastAsia"/>
          <w:color w:val="000000"/>
          <w:kern w:val="0"/>
          <w:szCs w:val="21"/>
        </w:rPr>
        <w:t>中的任何一个说明自己的</w:t>
      </w:r>
      <w:r w:rsidR="00F05922" w:rsidRPr="00255016">
        <w:rPr>
          <w:rFonts w:ascii="宋体" w:hAnsi="宋体" w:cs="Tahoma" w:hint="eastAsia"/>
          <w:color w:val="000000"/>
          <w:kern w:val="0"/>
          <w:szCs w:val="21"/>
        </w:rPr>
        <w:t>需求</w:t>
      </w:r>
      <w:r w:rsidRPr="00255016">
        <w:rPr>
          <w:rFonts w:ascii="宋体" w:hAnsi="宋体" w:cs="Tahoma" w:hint="eastAsia"/>
          <w:color w:val="000000"/>
          <w:kern w:val="0"/>
          <w:szCs w:val="21"/>
        </w:rPr>
        <w:t>，</w:t>
      </w:r>
      <w:r w:rsidR="00EC4496" w:rsidRPr="00255016">
        <w:rPr>
          <w:rFonts w:ascii="宋体" w:hAnsi="宋体" w:cs="Tahoma" w:hint="eastAsia"/>
          <w:color w:val="000000"/>
          <w:kern w:val="0"/>
          <w:szCs w:val="21"/>
        </w:rPr>
        <w:t>然后</w:t>
      </w:r>
      <w:r w:rsidR="00F05922" w:rsidRPr="00255016">
        <w:rPr>
          <w:rFonts w:ascii="宋体" w:hAnsi="宋体" w:cs="Tahoma" w:hint="eastAsia"/>
          <w:color w:val="000000"/>
          <w:kern w:val="0"/>
          <w:szCs w:val="21"/>
        </w:rPr>
        <w:t>由</w:t>
      </w:r>
      <w:r w:rsidR="00EC4496" w:rsidRPr="00255016">
        <w:rPr>
          <w:rFonts w:ascii="宋体" w:hAnsi="宋体" w:cs="Tahoma" w:hint="eastAsia"/>
          <w:color w:val="000000"/>
          <w:kern w:val="0"/>
          <w:szCs w:val="21"/>
        </w:rPr>
        <w:t>五大长老代表江湖</w:t>
      </w:r>
      <w:r w:rsidR="00CB3F88" w:rsidRPr="00255016">
        <w:rPr>
          <w:rFonts w:ascii="宋体" w:hAnsi="宋体" w:cs="Tahoma" w:hint="eastAsia"/>
          <w:color w:val="000000"/>
          <w:kern w:val="0"/>
          <w:szCs w:val="21"/>
        </w:rPr>
        <w:t>人士下订单，</w:t>
      </w:r>
      <w:r w:rsidR="009B1A30" w:rsidRPr="00255016">
        <w:rPr>
          <w:rFonts w:ascii="宋体" w:hAnsi="宋体" w:cs="Tahoma" w:hint="eastAsia"/>
          <w:color w:val="000000"/>
          <w:kern w:val="0"/>
          <w:szCs w:val="21"/>
        </w:rPr>
        <w:t>长老们</w:t>
      </w:r>
      <w:r w:rsidR="00CB3F88" w:rsidRPr="00255016">
        <w:rPr>
          <w:rFonts w:ascii="宋体" w:hAnsi="宋体" w:cs="Tahoma" w:hint="eastAsia"/>
          <w:color w:val="000000"/>
          <w:kern w:val="0"/>
          <w:szCs w:val="21"/>
        </w:rPr>
        <w:t>同时有具有投票权。(其实下订单的完全可以不是这五大长老，但是那样画图起来费劲，我们知道</w:t>
      </w:r>
      <w:r w:rsidR="00EC4496" w:rsidRPr="00255016">
        <w:rPr>
          <w:rFonts w:ascii="宋体" w:hAnsi="宋体" w:cs="Tahoma" w:hint="eastAsia"/>
          <w:color w:val="000000"/>
          <w:kern w:val="0"/>
          <w:szCs w:val="21"/>
        </w:rPr>
        <w:t>提交订单(提议者)与投票者</w:t>
      </w:r>
      <w:r w:rsidR="00CB3F88" w:rsidRPr="00255016">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2108511" r:id="rId9"/>
        </w:object>
      </w:r>
    </w:p>
    <w:p w:rsidR="00B66708" w:rsidRDefault="00AA5542" w:rsidP="00AA5542">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Pr>
          <w:rFonts w:hint="eastAsia"/>
        </w:rPr>
        <w:t>五大长老作为提议者和接收者的</w:t>
      </w:r>
      <w:proofErr w:type="spellStart"/>
      <w:r>
        <w:rPr>
          <w:rFonts w:hint="eastAsia"/>
        </w:rPr>
        <w:t>paxos</w:t>
      </w:r>
      <w:proofErr w:type="spellEnd"/>
      <w:r>
        <w:rPr>
          <w:rFonts w:hint="eastAsia"/>
        </w:rPr>
        <w:t>小组</w: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2" w:name="OLE_LINK15"/>
      <w:bookmarkStart w:id="3"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2"/>
    <w:bookmarkEnd w:id="3"/>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923E0" w:rsidP="006F446C">
      <w:pPr>
        <w:pStyle w:val="a0"/>
        <w:ind w:firstLine="420"/>
        <w:jc w:val="center"/>
      </w:pPr>
      <w:r>
        <w:object w:dxaOrig="5418" w:dyaOrig="5204">
          <v:shape id="_x0000_i1026" type="#_x0000_t75" style="width:172.5pt;height:165.5pt" o:ole="">
            <v:imagedata r:id="rId10" o:title=""/>
          </v:shape>
          <o:OLEObject Type="Embed" ProgID="Visio.Drawing.11" ShapeID="_x0000_i1026" DrawAspect="Content" ObjectID="_1532108512" r:id="rId11"/>
        </w:object>
      </w:r>
    </w:p>
    <w:p w:rsidR="00AA5542" w:rsidRDefault="00AA5542" w:rsidP="00AA5542">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7E7FE4">
        <w:rPr>
          <w:rFonts w:hint="eastAsia"/>
        </w:rPr>
        <w:t>全体一致通过</w:t>
      </w:r>
    </w:p>
    <w:p w:rsidR="00AA5542" w:rsidRPr="00AA5542" w:rsidRDefault="00AA5542" w:rsidP="006F446C">
      <w:pPr>
        <w:pStyle w:val="a0"/>
        <w:ind w:firstLine="420"/>
        <w:jc w:val="center"/>
      </w:pP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8B72BC" w:rsidP="006F446C">
      <w:pPr>
        <w:widowControl/>
        <w:jc w:val="center"/>
      </w:pPr>
      <w:r>
        <w:object w:dxaOrig="5939" w:dyaOrig="5600">
          <v:shape id="_x0000_i1027" type="#_x0000_t75" style="width:187.5pt;height:176.5pt" o:ole="">
            <v:imagedata r:id="rId12" o:title=""/>
          </v:shape>
          <o:OLEObject Type="Embed" ProgID="Visio.Drawing.11" ShapeID="_x0000_i1027" DrawAspect="Content" ObjectID="_1532108513" r:id="rId13"/>
        </w:object>
      </w:r>
    </w:p>
    <w:p w:rsidR="007E7FE4" w:rsidRDefault="007E7FE4" w:rsidP="007E7FE4">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sidR="00F077A7">
        <w:rPr>
          <w:noProof/>
        </w:rPr>
        <w:t>3</w:t>
      </w:r>
      <w:r w:rsidR="00B263E3">
        <w:fldChar w:fldCharType="end"/>
      </w:r>
      <w:r>
        <w:rPr>
          <w:rFonts w:hint="eastAsia"/>
        </w:rPr>
        <w:t xml:space="preserve"> </w:t>
      </w:r>
      <w:r w:rsidR="00E11B68">
        <w:rPr>
          <w:rFonts w:hint="eastAsia"/>
        </w:rPr>
        <w:t>多提议并发，不能形成决议</w:t>
      </w:r>
    </w:p>
    <w:p w:rsidR="007E7FE4" w:rsidRDefault="007E7FE4" w:rsidP="006F446C">
      <w:pPr>
        <w:widowControl/>
        <w:jc w:val="center"/>
      </w:pP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915A82">
        <w:rPr>
          <w:rFonts w:hint="eastAsia"/>
          <w:kern w:val="0"/>
        </w:rPr>
        <w:t>的名声搞坏</w:t>
      </w:r>
    </w:p>
    <w:p w:rsidR="00360E57" w:rsidRPr="00360E57" w:rsidRDefault="00915A82" w:rsidP="00360E57">
      <w:pPr>
        <w:pStyle w:val="a0"/>
        <w:ind w:firstLine="420"/>
      </w:pPr>
      <w:r>
        <w:rPr>
          <w:rFonts w:hint="eastAsia"/>
        </w:rPr>
        <w:t>假设南帝最早提议华筝，并且有三个长老</w:t>
      </w:r>
      <w:r>
        <w:rPr>
          <w:rFonts w:hint="eastAsia"/>
        </w:rPr>
        <w:t>(</w:t>
      </w:r>
      <w:r>
        <w:rPr>
          <w:rFonts w:hint="eastAsia"/>
        </w:rPr>
        <w:t>包括自己</w:t>
      </w:r>
      <w:r>
        <w:rPr>
          <w:rFonts w:hint="eastAsia"/>
        </w:rPr>
        <w:t>)</w:t>
      </w:r>
      <w:r w:rsidR="00360E57">
        <w:rPr>
          <w:rFonts w:hint="eastAsia"/>
        </w:rPr>
        <w:t>同意了</w:t>
      </w:r>
      <w:r w:rsidR="003A74E4">
        <w:rPr>
          <w:rFonts w:hint="eastAsia"/>
        </w:rPr>
        <w:t>，这就形成了决议，虽然七公和黄老邪根本不在场</w:t>
      </w:r>
      <w:r w:rsidR="00360E57">
        <w:rPr>
          <w:rFonts w:hint="eastAsia"/>
        </w:rPr>
        <w:t>。</w:t>
      </w:r>
    </w:p>
    <w:p w:rsidR="00360E57" w:rsidRDefault="004879BE" w:rsidP="006F446C">
      <w:pPr>
        <w:widowControl/>
        <w:jc w:val="center"/>
      </w:pPr>
      <w:r>
        <w:object w:dxaOrig="6157" w:dyaOrig="4823">
          <v:shape id="_x0000_i1028" type="#_x0000_t75" style="width:183pt;height:143.5pt" o:ole="">
            <v:imagedata r:id="rId14" o:title=""/>
          </v:shape>
          <o:OLEObject Type="Embed" ProgID="Visio.Drawing.11" ShapeID="_x0000_i1028" DrawAspect="Content" ObjectID="_1532108514" r:id="rId15"/>
        </w:object>
      </w:r>
    </w:p>
    <w:p w:rsidR="00E11B68" w:rsidRDefault="00E11B68" w:rsidP="00E11B68">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sidR="00F077A7">
        <w:rPr>
          <w:noProof/>
        </w:rPr>
        <w:t>4</w:t>
      </w:r>
      <w:r w:rsidR="00B263E3">
        <w:fldChar w:fldCharType="end"/>
      </w:r>
      <w:r>
        <w:rPr>
          <w:rFonts w:hint="eastAsia"/>
        </w:rPr>
        <w:t xml:space="preserve"> </w:t>
      </w:r>
      <w:r w:rsidR="00EA1478">
        <w:rPr>
          <w:rFonts w:hint="eastAsia"/>
        </w:rPr>
        <w:t>过半长老投票</w:t>
      </w:r>
      <w:r>
        <w:rPr>
          <w:rFonts w:hint="eastAsia"/>
        </w:rPr>
        <w:t>形成决议</w:t>
      </w:r>
    </w:p>
    <w:p w:rsidR="00E11B68" w:rsidRPr="00E11B68" w:rsidRDefault="00E11B68" w:rsidP="006F446C">
      <w:pPr>
        <w:widowControl/>
        <w:jc w:val="center"/>
      </w:pP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C74F7C" w:rsidP="006F446C">
      <w:pPr>
        <w:widowControl/>
        <w:jc w:val="center"/>
      </w:pPr>
      <w:r>
        <w:object w:dxaOrig="5695" w:dyaOrig="5556">
          <v:shape id="_x0000_i1029" type="#_x0000_t75" style="width:151.5pt;height:148pt" o:ole="">
            <v:imagedata r:id="rId16" o:title=""/>
          </v:shape>
          <o:OLEObject Type="Embed" ProgID="Visio.Drawing.11" ShapeID="_x0000_i1029" DrawAspect="Content" ObjectID="_1532108515" r:id="rId17"/>
        </w:object>
      </w:r>
    </w:p>
    <w:p w:rsidR="00EA1478" w:rsidRDefault="00EA1478" w:rsidP="00EA1478">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sidR="00F077A7">
        <w:rPr>
          <w:noProof/>
        </w:rPr>
        <w:t>5</w:t>
      </w:r>
      <w:r w:rsidR="00B263E3">
        <w:fldChar w:fldCharType="end"/>
      </w:r>
      <w:r>
        <w:rPr>
          <w:rFonts w:hint="eastAsia"/>
        </w:rPr>
        <w:t xml:space="preserve"> </w:t>
      </w:r>
      <w:r w:rsidR="00A55A47">
        <w:rPr>
          <w:rFonts w:hint="eastAsia"/>
        </w:rPr>
        <w:t>不算太冒失的再提议</w:t>
      </w:r>
      <w:r w:rsidR="009E7FFC">
        <w:rPr>
          <w:rFonts w:hint="eastAsia"/>
        </w:rPr>
        <w:t>(</w:t>
      </w:r>
      <w:r w:rsidR="009E7FFC">
        <w:rPr>
          <w:rFonts w:hint="eastAsia"/>
        </w:rPr>
        <w:t>老顽童两次都投票</w:t>
      </w:r>
      <w:r w:rsidR="009E7FFC">
        <w:rPr>
          <w:rFonts w:hint="eastAsia"/>
        </w:rPr>
        <w:t>)</w:t>
      </w:r>
    </w:p>
    <w:p w:rsidR="00EA1478" w:rsidRPr="00EA1478" w:rsidRDefault="00EA1478" w:rsidP="006F446C">
      <w:pPr>
        <w:widowControl/>
        <w:jc w:val="center"/>
      </w:pP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6E4F3B" w:rsidRDefault="006E4F3B" w:rsidP="006E4F3B">
      <w:pPr>
        <w:pStyle w:val="a0"/>
        <w:ind w:left="840" w:firstLineChars="0" w:firstLine="0"/>
      </w:pPr>
    </w:p>
    <w:p w:rsidR="001D38A4" w:rsidRDefault="00D24A09" w:rsidP="00B66708">
      <w:pPr>
        <w:pStyle w:val="a0"/>
        <w:ind w:leftChars="200" w:left="420" w:firstLineChars="0" w:firstLine="0"/>
        <w:jc w:val="center"/>
      </w:pPr>
      <w:r>
        <w:object w:dxaOrig="7205" w:dyaOrig="5369">
          <v:shape id="_x0000_i1030" type="#_x0000_t75" style="width:182pt;height:135.5pt" o:ole="">
            <v:imagedata r:id="rId18" o:title=""/>
          </v:shape>
          <o:OLEObject Type="Embed" ProgID="Visio.Drawing.11" ShapeID="_x0000_i1030" DrawAspect="Content" ObjectID="_1532108516" r:id="rId19"/>
        </w:object>
      </w:r>
    </w:p>
    <w:p w:rsidR="001C6B71" w:rsidRDefault="001C6B71" w:rsidP="001C6B71">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sidR="00F077A7">
        <w:rPr>
          <w:noProof/>
        </w:rPr>
        <w:t>6</w:t>
      </w:r>
      <w:r w:rsidR="00B263E3">
        <w:fldChar w:fldCharType="end"/>
      </w:r>
      <w:r>
        <w:rPr>
          <w:rFonts w:hint="eastAsia"/>
        </w:rPr>
        <w:t xml:space="preserve"> </w:t>
      </w:r>
      <w:r>
        <w:rPr>
          <w:rFonts w:hint="eastAsia"/>
        </w:rPr>
        <w:t>先礼貌地</w:t>
      </w:r>
      <w:r w:rsidR="003D13B0">
        <w:rPr>
          <w:rFonts w:hint="eastAsia"/>
        </w:rPr>
        <w:t>问</w:t>
      </w:r>
      <w:r>
        <w:rPr>
          <w:rFonts w:hint="eastAsia"/>
        </w:rPr>
        <w:t>询下</w:t>
      </w:r>
    </w:p>
    <w:p w:rsidR="001C6B71" w:rsidRDefault="001C6B71" w:rsidP="00B66708">
      <w:pPr>
        <w:pStyle w:val="a0"/>
        <w:ind w:leftChars="200" w:left="420" w:firstLineChars="0" w:firstLine="0"/>
        <w:jc w:val="center"/>
      </w:pPr>
    </w:p>
    <w:p w:rsidR="00D24A09" w:rsidRDefault="00D24A09" w:rsidP="00B66708">
      <w:pPr>
        <w:pStyle w:val="a0"/>
        <w:ind w:leftChars="300" w:left="630" w:firstLineChars="0" w:firstLine="0"/>
        <w:jc w:val="center"/>
      </w:pPr>
    </w:p>
    <w:p w:rsidR="0029768D" w:rsidRDefault="00D24A09" w:rsidP="00B66708">
      <w:pPr>
        <w:pStyle w:val="a0"/>
        <w:ind w:left="840" w:firstLineChars="0" w:firstLine="0"/>
        <w:jc w:val="center"/>
      </w:pPr>
      <w:r>
        <w:object w:dxaOrig="6297" w:dyaOrig="5511">
          <v:shape id="_x0000_i1031" type="#_x0000_t75" style="width:158pt;height:138.5pt" o:ole="">
            <v:imagedata r:id="rId20" o:title=""/>
          </v:shape>
          <o:OLEObject Type="Embed" ProgID="Visio.Drawing.11" ShapeID="_x0000_i1031" DrawAspect="Content" ObjectID="_1532108517" r:id="rId21"/>
        </w:object>
      </w:r>
    </w:p>
    <w:p w:rsidR="004374DB" w:rsidRDefault="004374DB" w:rsidP="004374DB">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sidR="00F077A7">
        <w:rPr>
          <w:noProof/>
        </w:rPr>
        <w:t>7</w:t>
      </w:r>
      <w:r w:rsidR="00B263E3">
        <w:fldChar w:fldCharType="end"/>
      </w:r>
      <w:r>
        <w:rPr>
          <w:rFonts w:hint="eastAsia"/>
        </w:rPr>
        <w:t xml:space="preserve"> </w:t>
      </w:r>
      <w:r w:rsidR="006D5220">
        <w:rPr>
          <w:rFonts w:hint="eastAsia"/>
        </w:rPr>
        <w:t>重新形成内容相同的决议</w:t>
      </w:r>
    </w:p>
    <w:p w:rsidR="004374DB" w:rsidRDefault="004374DB" w:rsidP="00B66708">
      <w:pPr>
        <w:pStyle w:val="a0"/>
        <w:ind w:left="840" w:firstLineChars="0" w:firstLine="0"/>
        <w:jc w:val="center"/>
      </w:pPr>
    </w:p>
    <w:p w:rsidR="00BA5559" w:rsidRPr="001B149B" w:rsidRDefault="004E4092" w:rsidP="00315019">
      <w:pPr>
        <w:pStyle w:val="a0"/>
        <w:ind w:firstLineChars="0" w:firstLine="0"/>
        <w:jc w:val="left"/>
      </w:pPr>
      <w:proofErr w:type="spellStart"/>
      <w:r w:rsidRPr="007131F4">
        <w:rPr>
          <w:rFonts w:hint="eastAsia"/>
          <w:color w:val="FF0000"/>
        </w:rPr>
        <w:t>Paxos</w:t>
      </w:r>
      <w:proofErr w:type="spellEnd"/>
      <w:r w:rsidRPr="007131F4">
        <w:rPr>
          <w:rFonts w:hint="eastAsia"/>
          <w:color w:val="FF0000"/>
        </w:rPr>
        <w:t>规则演变</w:t>
      </w:r>
      <w:r w:rsidR="0036051B" w:rsidRPr="007131F4">
        <w:rPr>
          <w:rFonts w:hint="eastAsia"/>
          <w:color w:val="FF0000"/>
        </w:rPr>
        <w:t>(P2a)</w:t>
      </w:r>
      <w:r w:rsidRPr="007131F4">
        <w:rPr>
          <w:rFonts w:hint="eastAsia"/>
          <w:color w:val="FF0000"/>
        </w:rPr>
        <w:t>：</w:t>
      </w:r>
      <w:r w:rsidR="00EB47F1" w:rsidRPr="007131F4">
        <w:rPr>
          <w:rFonts w:hint="eastAsia"/>
          <w:color w:val="FF0000"/>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 xml:space="preserve">accept </w:t>
      </w:r>
      <w:r w:rsidR="007131F4">
        <w:rPr>
          <w:rFonts w:hint="eastAsia"/>
        </w:rPr>
        <w:t>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150F23" w:rsidP="00B76019">
      <w:pPr>
        <w:pStyle w:val="a0"/>
        <w:ind w:firstLine="420"/>
        <w:jc w:val="left"/>
      </w:pPr>
      <w:r>
        <w:rPr>
          <w:rFonts w:hint="eastAsia"/>
        </w:rPr>
        <w:t>由于长老们接受的都是提议，必须要从提议的角度来解决。</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Default="00084518" w:rsidP="00084518">
      <w:pPr>
        <w:pStyle w:val="a0"/>
        <w:ind w:firstLineChars="0" w:firstLine="0"/>
        <w:jc w:val="left"/>
      </w:pPr>
      <w:proofErr w:type="spellStart"/>
      <w:r w:rsidRPr="00B01AB7">
        <w:rPr>
          <w:rFonts w:hint="eastAsia"/>
          <w:color w:val="FF0000"/>
        </w:rPr>
        <w:t>Paxos</w:t>
      </w:r>
      <w:proofErr w:type="spellEnd"/>
      <w:r w:rsidRPr="00B01AB7">
        <w:rPr>
          <w:rFonts w:hint="eastAsia"/>
          <w:color w:val="FF0000"/>
        </w:rPr>
        <w:t>规则演变</w:t>
      </w:r>
      <w:r w:rsidR="009737DA" w:rsidRPr="00B01AB7">
        <w:rPr>
          <w:rFonts w:hint="eastAsia"/>
          <w:color w:val="FF0000"/>
        </w:rPr>
        <w:t>(P2b)</w:t>
      </w:r>
      <w:r w:rsidRPr="00B01AB7">
        <w:rPr>
          <w:rFonts w:hint="eastAsia"/>
          <w:color w:val="FF0000"/>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00104374">
        <w:rPr>
          <w:rFonts w:hint="eastAsia"/>
        </w:rPr>
        <w:t>v</w:t>
      </w:r>
      <w:r w:rsidRPr="001B149B">
        <w:rPr>
          <w:rFonts w:hint="eastAsia"/>
        </w:rPr>
        <w:t>。</w:t>
      </w:r>
    </w:p>
    <w:p w:rsidR="006E4F3B" w:rsidRPr="006E4F3B" w:rsidRDefault="006E4F3B" w:rsidP="00084518">
      <w:pPr>
        <w:pStyle w:val="a0"/>
        <w:ind w:firstLineChars="0" w:firstLine="0"/>
        <w:jc w:val="left"/>
      </w:pP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w:t>
      </w:r>
      <w:r w:rsidR="007C4755">
        <w:rPr>
          <w:rFonts w:hint="eastAsia"/>
        </w:rPr>
        <w:t>有</w:t>
      </w:r>
      <w:r w:rsidR="005722D6" w:rsidRPr="001B149B">
        <w:rPr>
          <w:rFonts w:hint="eastAsia"/>
        </w:rPr>
        <w:t>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w:t>
      </w:r>
      <w:r w:rsidR="00754FAD">
        <w:rPr>
          <w:rFonts w:hint="eastAsia"/>
        </w:rPr>
        <w:t>对于第</w:t>
      </w:r>
      <w:r w:rsidR="00754FAD">
        <w:rPr>
          <w:rFonts w:hint="eastAsia"/>
        </w:rPr>
        <w:t>1</w:t>
      </w:r>
      <w:r w:rsidR="00754FAD">
        <w:rPr>
          <w:rFonts w:hint="eastAsia"/>
        </w:rPr>
        <w:t>个处理的对象，</w:t>
      </w:r>
      <w:r w:rsidR="005722D6" w:rsidRPr="001B149B">
        <w:rPr>
          <w:rFonts w:hint="eastAsia"/>
        </w:rPr>
        <w:t>后续</w:t>
      </w:r>
      <w:r w:rsidR="009679E1">
        <w:rPr>
          <w:rFonts w:hint="eastAsia"/>
        </w:rPr>
        <w:t>只能允许提议黄蓉</w:t>
      </w:r>
      <w:r w:rsidR="007C4755">
        <w:rPr>
          <w:rFonts w:hint="eastAsia"/>
        </w:rPr>
        <w:t>，不允许提议其他的</w:t>
      </w:r>
      <w:r w:rsidR="005722D6" w:rsidRPr="001B149B">
        <w:rPr>
          <w:rFonts w:hint="eastAsia"/>
        </w:rPr>
        <w:t>。</w:t>
      </w:r>
    </w:p>
    <w:p w:rsidR="005F569D" w:rsidRDefault="00951468" w:rsidP="00042DA1">
      <w:pPr>
        <w:rPr>
          <w:kern w:val="0"/>
        </w:rPr>
      </w:pPr>
      <w:r>
        <w:rPr>
          <w:rFonts w:hint="eastAsia"/>
          <w:color w:val="000000"/>
          <w:kern w:val="0"/>
        </w:rPr>
        <w:t xml:space="preserve">    ==&gt; </w:t>
      </w:r>
      <w:r w:rsidRPr="00251C5D">
        <w:rPr>
          <w:rFonts w:hint="eastAsia"/>
          <w:b/>
          <w:color w:val="FF0000"/>
          <w:kern w:val="0"/>
          <w:sz w:val="28"/>
          <w:szCs w:val="28"/>
        </w:rPr>
        <w:t>隐含的</w:t>
      </w:r>
      <w:r w:rsidR="005F569D" w:rsidRPr="00251C5D">
        <w:rPr>
          <w:rFonts w:hint="eastAsia"/>
          <w:b/>
          <w:color w:val="FF0000"/>
          <w:kern w:val="0"/>
          <w:sz w:val="28"/>
          <w:szCs w:val="28"/>
        </w:rPr>
        <w:t>要点</w:t>
      </w:r>
      <w:r w:rsidR="005F569D" w:rsidRPr="00FE15D9">
        <w:rPr>
          <w:rFonts w:hint="eastAsia"/>
          <w:kern w:val="0"/>
        </w:rPr>
        <w:t>：</w:t>
      </w:r>
      <w:r w:rsidR="005F569D" w:rsidRPr="00D21AA1">
        <w:rPr>
          <w:rFonts w:hint="eastAsia"/>
          <w:kern w:val="0"/>
        </w:rPr>
        <w:t xml:space="preserve"> </w:t>
      </w:r>
      <w:r w:rsidR="00251C5D">
        <w:rPr>
          <w:rFonts w:hint="eastAsia"/>
          <w:kern w:val="0"/>
        </w:rPr>
        <w:t>提议者跟</w:t>
      </w:r>
      <w:r w:rsidR="005F569D" w:rsidRPr="00D21AA1">
        <w:rPr>
          <w:rFonts w:hint="eastAsia"/>
          <w:kern w:val="0"/>
        </w:rPr>
        <w:t>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p>
    <w:p w:rsidR="00FB4F40" w:rsidRDefault="00FB4F40" w:rsidP="00042DA1">
      <w:pPr>
        <w:rPr>
          <w:kern w:val="0"/>
        </w:rPr>
      </w:pPr>
    </w:p>
    <w:p w:rsidR="00710C06" w:rsidRDefault="00710C06" w:rsidP="00710C06">
      <w:pPr>
        <w:pStyle w:val="2"/>
        <w:rPr>
          <w:kern w:val="0"/>
        </w:rPr>
      </w:pPr>
      <w:r>
        <w:rPr>
          <w:rFonts w:hint="eastAsia"/>
          <w:kern w:val="0"/>
        </w:rPr>
        <w:t>实现的问题</w:t>
      </w:r>
    </w:p>
    <w:p w:rsidR="001C292F" w:rsidRDefault="00C45691" w:rsidP="001C292F">
      <w:pPr>
        <w:pStyle w:val="a0"/>
        <w:ind w:firstLine="420"/>
      </w:pPr>
      <w:r>
        <w:rPr>
          <w:rFonts w:hint="eastAsia"/>
        </w:rPr>
        <w:t>前面的规则演变，</w:t>
      </w:r>
      <w:r>
        <w:rPr>
          <w:rFonts w:hint="eastAsia"/>
        </w:rPr>
        <w:t>P2b</w:t>
      </w:r>
      <w:r>
        <w:rPr>
          <w:rFonts w:hint="eastAsia"/>
        </w:rPr>
        <w:t>是要求在已经形成的决议后，新的提议者只能提议该决议的值</w:t>
      </w:r>
      <w:r>
        <w:rPr>
          <w:rFonts w:hint="eastAsia"/>
        </w:rPr>
        <w:t>v</w:t>
      </w:r>
      <w:r>
        <w:rPr>
          <w:rFonts w:hint="eastAsia"/>
        </w:rPr>
        <w:t>。</w:t>
      </w:r>
    </w:p>
    <w:p w:rsidR="00C6173D" w:rsidRDefault="00C6173D" w:rsidP="00C6173D">
      <w:pPr>
        <w:pStyle w:val="a0"/>
        <w:ind w:firstLineChars="0" w:firstLine="0"/>
      </w:pPr>
    </w:p>
    <w:p w:rsidR="00C6173D" w:rsidRPr="00C6173D" w:rsidRDefault="00C6173D" w:rsidP="00C6173D">
      <w:pPr>
        <w:pStyle w:val="3"/>
        <w:ind w:right="210"/>
      </w:pPr>
      <w:r>
        <w:rPr>
          <w:rFonts w:hint="eastAsia"/>
        </w:rPr>
        <w:t>时间先后如何确定？</w:t>
      </w:r>
    </w:p>
    <w:p w:rsidR="00425DBC" w:rsidRDefault="00F4037A" w:rsidP="00C6173D">
      <w:pPr>
        <w:pStyle w:val="a0"/>
        <w:ind w:firstLine="420"/>
        <w:rPr>
          <w:color w:val="FF0000"/>
        </w:rPr>
      </w:pPr>
      <w:r>
        <w:rPr>
          <w:rFonts w:hint="eastAsia"/>
        </w:rPr>
        <w:t>什么是之前？</w:t>
      </w:r>
      <w:r>
        <w:rPr>
          <w:rFonts w:hint="eastAsia"/>
        </w:rPr>
        <w:t xml:space="preserve"> </w:t>
      </w:r>
      <w:r>
        <w:rPr>
          <w:rFonts w:hint="eastAsia"/>
        </w:rPr>
        <w:t>什么之后</w:t>
      </w:r>
      <w:r>
        <w:rPr>
          <w:rFonts w:hint="eastAsia"/>
        </w:rPr>
        <w:t xml:space="preserve">? </w:t>
      </w:r>
      <w:r w:rsidR="004E5B9C">
        <w:rPr>
          <w:rFonts w:hint="eastAsia"/>
        </w:rPr>
        <w:t>在异步网络环境下，</w:t>
      </w:r>
      <w:r>
        <w:rPr>
          <w:rFonts w:hint="eastAsia"/>
        </w:rPr>
        <w:t>各个机器的时钟可能不严格同步。</w:t>
      </w:r>
      <w:r>
        <w:rPr>
          <w:rFonts w:hint="eastAsia"/>
        </w:rPr>
        <w:t xml:space="preserve"> </w:t>
      </w:r>
      <w:r>
        <w:rPr>
          <w:rFonts w:hint="eastAsia"/>
        </w:rPr>
        <w:t>按照发送时间还是接收时间</w:t>
      </w:r>
      <w:r w:rsidR="00BB6607">
        <w:rPr>
          <w:rFonts w:hint="eastAsia"/>
        </w:rPr>
        <w:t>去</w:t>
      </w:r>
      <w:r>
        <w:rPr>
          <w:rFonts w:hint="eastAsia"/>
        </w:rPr>
        <w:t>比较？同样的两个消息，不同接收者的接收顺序可能不同。</w:t>
      </w:r>
      <w:r w:rsidRPr="00E20C04">
        <w:rPr>
          <w:rFonts w:hint="eastAsia"/>
          <w:color w:val="FF0000"/>
        </w:rPr>
        <w:t>没有</w:t>
      </w:r>
      <w:r>
        <w:rPr>
          <w:rFonts w:hint="eastAsia"/>
          <w:color w:val="FF0000"/>
        </w:rPr>
        <w:t>统一</w:t>
      </w:r>
      <w:r w:rsidRPr="00E20C04">
        <w:rPr>
          <w:rFonts w:hint="eastAsia"/>
          <w:color w:val="FF0000"/>
        </w:rPr>
        <w:t>的时间</w:t>
      </w:r>
      <w:r>
        <w:rPr>
          <w:rFonts w:hint="eastAsia"/>
          <w:color w:val="FF0000"/>
        </w:rPr>
        <w:t>(</w:t>
      </w:r>
      <w:r>
        <w:rPr>
          <w:rFonts w:hint="eastAsia"/>
          <w:color w:val="FF0000"/>
        </w:rPr>
        <w:t>使用逻辑时间</w:t>
      </w:r>
      <w:r>
        <w:rPr>
          <w:rFonts w:hint="eastAsia"/>
          <w:color w:val="FF0000"/>
        </w:rPr>
        <w:t>(PN)</w:t>
      </w:r>
      <w:r>
        <w:rPr>
          <w:rFonts w:hint="eastAsia"/>
          <w:color w:val="FF0000"/>
        </w:rPr>
        <w:t>，保证其递增</w:t>
      </w:r>
      <w:r w:rsidR="00F74158">
        <w:rPr>
          <w:rFonts w:hint="eastAsia"/>
          <w:color w:val="FF0000"/>
        </w:rPr>
        <w:t>，参见</w:t>
      </w:r>
      <w:r w:rsidR="00F74158">
        <w:rPr>
          <w:color w:val="FF0000"/>
        </w:rPr>
        <w:fldChar w:fldCharType="begin"/>
      </w:r>
      <w:r w:rsidR="00F74158">
        <w:rPr>
          <w:color w:val="FF0000"/>
        </w:rPr>
        <w:instrText xml:space="preserve"> </w:instrText>
      </w:r>
      <w:r w:rsidR="00F74158">
        <w:rPr>
          <w:rFonts w:hint="eastAsia"/>
          <w:color w:val="FF0000"/>
        </w:rPr>
        <w:instrText>REF _Ref458346919 \r \h</w:instrText>
      </w:r>
      <w:r w:rsidR="00F74158">
        <w:rPr>
          <w:color w:val="FF0000"/>
        </w:rPr>
        <w:instrText xml:space="preserve"> </w:instrText>
      </w:r>
      <w:r w:rsidR="00F74158">
        <w:rPr>
          <w:color w:val="FF0000"/>
        </w:rPr>
      </w:r>
      <w:r w:rsidR="00F74158">
        <w:rPr>
          <w:color w:val="FF0000"/>
        </w:rPr>
        <w:fldChar w:fldCharType="separate"/>
      </w:r>
      <w:r w:rsidR="00F74158">
        <w:rPr>
          <w:color w:val="FF0000"/>
        </w:rPr>
        <w:t>4.5.1</w:t>
      </w:r>
      <w:r w:rsidR="00F74158">
        <w:rPr>
          <w:color w:val="FF0000"/>
        </w:rPr>
        <w:fldChar w:fldCharType="end"/>
      </w:r>
      <w:r>
        <w:rPr>
          <w:rFonts w:hint="eastAsia"/>
          <w:color w:val="FF0000"/>
        </w:rPr>
        <w:t>)</w:t>
      </w:r>
    </w:p>
    <w:p w:rsidR="00710774" w:rsidRPr="00C6173D" w:rsidRDefault="00710774" w:rsidP="00710774">
      <w:pPr>
        <w:pStyle w:val="3"/>
        <w:ind w:right="210"/>
      </w:pPr>
      <w:r>
        <w:rPr>
          <w:rFonts w:hint="eastAsia"/>
        </w:rPr>
        <w:t>可能正在形成的决议？</w:t>
      </w:r>
    </w:p>
    <w:p w:rsidR="00637667" w:rsidRDefault="00894AC9" w:rsidP="001763EE">
      <w:pPr>
        <w:pStyle w:val="a0"/>
        <w:ind w:firstLine="420"/>
      </w:pPr>
      <w:r>
        <w:rPr>
          <w:rFonts w:hint="eastAsia"/>
        </w:rPr>
        <w:t>可能</w:t>
      </w:r>
      <w:r w:rsidR="001763EE">
        <w:rPr>
          <w:rFonts w:hint="eastAsia"/>
        </w:rPr>
        <w:t>某个决议正在形成，也可能没有；</w:t>
      </w:r>
      <w:r w:rsidR="00DC02B2">
        <w:rPr>
          <w:rFonts w:hint="eastAsia"/>
        </w:rPr>
        <w:t>在一个决议的形成过程中</w:t>
      </w:r>
      <w:r w:rsidR="00027618">
        <w:rPr>
          <w:rFonts w:hint="eastAsia"/>
        </w:rPr>
        <w:t>(3</w:t>
      </w:r>
      <w:r w:rsidR="00027618">
        <w:rPr>
          <w:rFonts w:hint="eastAsia"/>
        </w:rPr>
        <w:t>个长老即可</w:t>
      </w:r>
      <w:r w:rsidR="00027618">
        <w:rPr>
          <w:rFonts w:hint="eastAsia"/>
        </w:rPr>
        <w:t>)</w:t>
      </w:r>
      <w:r w:rsidR="00DC02B2">
        <w:rPr>
          <w:rFonts w:hint="eastAsia"/>
        </w:rPr>
        <w:t>，</w:t>
      </w:r>
      <w:r w:rsidR="00036F74">
        <w:rPr>
          <w:rFonts w:hint="eastAsia"/>
        </w:rPr>
        <w:t>未</w:t>
      </w:r>
      <w:r w:rsidR="00027618">
        <w:rPr>
          <w:rFonts w:hint="eastAsia"/>
        </w:rPr>
        <w:t>参与该决议的长老</w:t>
      </w:r>
      <w:r w:rsidR="00DC02B2">
        <w:rPr>
          <w:rFonts w:hint="eastAsia"/>
        </w:rPr>
        <w:t>可能</w:t>
      </w:r>
      <w:r w:rsidR="00027618">
        <w:rPr>
          <w:rFonts w:hint="eastAsia"/>
        </w:rPr>
        <w:t>又</w:t>
      </w:r>
      <w:r w:rsidR="00DC02B2">
        <w:rPr>
          <w:rFonts w:hint="eastAsia"/>
        </w:rPr>
        <w:t>就发起新的提议。新的提议者并不知道有决议正在形成，</w:t>
      </w:r>
      <w:r w:rsidR="00036F74">
        <w:rPr>
          <w:rFonts w:hint="eastAsia"/>
        </w:rPr>
        <w:t>也</w:t>
      </w:r>
      <w:r w:rsidR="00247965">
        <w:rPr>
          <w:rFonts w:hint="eastAsia"/>
        </w:rPr>
        <w:t>无法</w:t>
      </w:r>
      <w:r w:rsidR="000E5F5B">
        <w:rPr>
          <w:rFonts w:hint="eastAsia"/>
        </w:rPr>
        <w:t>刻意等待决议形成。</w:t>
      </w:r>
      <w:r w:rsidR="00364E1C" w:rsidRPr="00364E1C">
        <w:rPr>
          <w:rFonts w:hint="eastAsia"/>
          <w:color w:val="FF0000"/>
        </w:rPr>
        <w:t>预知未来</w:t>
      </w:r>
      <w:r w:rsidR="00364E1C">
        <w:rPr>
          <w:rFonts w:hint="eastAsia"/>
          <w:color w:val="FF0000"/>
        </w:rPr>
        <w:t>的决议</w:t>
      </w:r>
      <w:r w:rsidR="00364E1C" w:rsidRPr="00364E1C">
        <w:rPr>
          <w:rFonts w:hint="eastAsia"/>
          <w:color w:val="FF0000"/>
        </w:rPr>
        <w:t>太困难</w:t>
      </w:r>
      <w:r w:rsidR="00364E1C">
        <w:rPr>
          <w:rFonts w:hint="eastAsia"/>
          <w:color w:val="FF0000"/>
        </w:rPr>
        <w:t>(</w:t>
      </w:r>
      <w:r w:rsidR="00364E1C">
        <w:rPr>
          <w:rFonts w:hint="eastAsia"/>
          <w:color w:val="FF0000"/>
        </w:rPr>
        <w:t>让没发生的决议不发生</w:t>
      </w:r>
      <w:r w:rsidR="00577D44">
        <w:rPr>
          <w:rFonts w:hint="eastAsia"/>
          <w:color w:val="FF0000"/>
        </w:rPr>
        <w:t>，承诺机制</w:t>
      </w:r>
      <w:r w:rsidR="00F74158">
        <w:rPr>
          <w:rFonts w:hint="eastAsia"/>
          <w:color w:val="FF0000"/>
        </w:rPr>
        <w:t>，参见</w:t>
      </w:r>
      <w:r w:rsidR="00F74158">
        <w:rPr>
          <w:color w:val="FF0000"/>
        </w:rPr>
        <w:fldChar w:fldCharType="begin"/>
      </w:r>
      <w:r w:rsidR="00F74158">
        <w:rPr>
          <w:color w:val="FF0000"/>
        </w:rPr>
        <w:instrText xml:space="preserve"> </w:instrText>
      </w:r>
      <w:r w:rsidR="00F74158">
        <w:rPr>
          <w:rFonts w:hint="eastAsia"/>
          <w:color w:val="FF0000"/>
        </w:rPr>
        <w:instrText>REF _Ref458346939 \r \h</w:instrText>
      </w:r>
      <w:r w:rsidR="00F74158">
        <w:rPr>
          <w:color w:val="FF0000"/>
        </w:rPr>
        <w:instrText xml:space="preserve"> </w:instrText>
      </w:r>
      <w:r w:rsidR="00F74158">
        <w:rPr>
          <w:color w:val="FF0000"/>
        </w:rPr>
      </w:r>
      <w:r w:rsidR="00F74158">
        <w:rPr>
          <w:color w:val="FF0000"/>
        </w:rPr>
        <w:fldChar w:fldCharType="separate"/>
      </w:r>
      <w:r w:rsidR="00F74158">
        <w:rPr>
          <w:color w:val="FF0000"/>
        </w:rPr>
        <w:t>4.5.2</w:t>
      </w:r>
      <w:r w:rsidR="00F74158">
        <w:rPr>
          <w:color w:val="FF0000"/>
        </w:rPr>
        <w:fldChar w:fldCharType="end"/>
      </w:r>
      <w:r w:rsidR="00364E1C">
        <w:rPr>
          <w:rFonts w:hint="eastAsia"/>
          <w:color w:val="FF0000"/>
        </w:rPr>
        <w:t>)</w:t>
      </w:r>
    </w:p>
    <w:p w:rsidR="00710774" w:rsidRDefault="00710774" w:rsidP="00710774">
      <w:pPr>
        <w:pStyle w:val="3"/>
        <w:ind w:right="210"/>
      </w:pPr>
      <w:r>
        <w:rPr>
          <w:rFonts w:hint="eastAsia"/>
        </w:rPr>
        <w:t>无法及时获知的决议</w:t>
      </w:r>
    </w:p>
    <w:p w:rsidR="00E41CD5" w:rsidRDefault="00637667" w:rsidP="00E41CD5">
      <w:pPr>
        <w:pStyle w:val="a0"/>
        <w:ind w:firstLine="420"/>
      </w:pPr>
      <w:r w:rsidRPr="00637667">
        <w:rPr>
          <w:rFonts w:hint="eastAsia"/>
        </w:rPr>
        <w:t>假设形成了决议，但是唯一知道决议</w:t>
      </w:r>
      <w:r w:rsidRPr="00637667">
        <w:rPr>
          <w:rFonts w:hint="eastAsia"/>
        </w:rPr>
        <w:t>(</w:t>
      </w:r>
      <w:r w:rsidR="00C704BC">
        <w:rPr>
          <w:rFonts w:hint="eastAsia"/>
        </w:rPr>
        <w:t>根据</w:t>
      </w:r>
      <w:r w:rsidRPr="00637667">
        <w:rPr>
          <w:rFonts w:hint="eastAsia"/>
        </w:rPr>
        <w:t>大家的投票结果</w:t>
      </w:r>
      <w:r w:rsidRPr="00637667">
        <w:rPr>
          <w:rFonts w:hint="eastAsia"/>
        </w:rPr>
        <w:t>)</w:t>
      </w:r>
      <w:r w:rsidRPr="00637667">
        <w:rPr>
          <w:rFonts w:hint="eastAsia"/>
        </w:rPr>
        <w:t>的</w:t>
      </w:r>
      <w:r w:rsidR="006F4273">
        <w:rPr>
          <w:rFonts w:hint="eastAsia"/>
        </w:rPr>
        <w:t>提议者</w:t>
      </w:r>
      <w:r w:rsidRPr="00637667">
        <w:rPr>
          <w:rFonts w:hint="eastAsia"/>
        </w:rPr>
        <w:t>长期云游去了。以上图为例，</w:t>
      </w:r>
      <w:r w:rsidR="006F4273">
        <w:rPr>
          <w:rFonts w:hint="eastAsia"/>
        </w:rPr>
        <w:t>南帝提议华筝形成了决议，</w:t>
      </w:r>
      <w:r w:rsidR="00181991">
        <w:rPr>
          <w:rFonts w:hint="eastAsia"/>
        </w:rPr>
        <w:t>可</w:t>
      </w:r>
      <w:r w:rsidR="006F4273">
        <w:rPr>
          <w:rFonts w:hint="eastAsia"/>
        </w:rPr>
        <w:t>他</w:t>
      </w:r>
      <w:r w:rsidRPr="00637667">
        <w:rPr>
          <w:rFonts w:hint="eastAsia"/>
        </w:rPr>
        <w:t>在答复华筝后云游去了，</w:t>
      </w:r>
      <w:r w:rsidR="006F4273">
        <w:rPr>
          <w:rFonts w:hint="eastAsia"/>
        </w:rPr>
        <w:t>其他人长期无法知道决</w:t>
      </w:r>
      <w:r w:rsidR="006F4273">
        <w:rPr>
          <w:rFonts w:hint="eastAsia"/>
        </w:rPr>
        <w:lastRenderedPageBreak/>
        <w:t>议形成了。</w:t>
      </w:r>
      <w:r w:rsidR="00DA4E4B">
        <w:rPr>
          <w:rFonts w:hint="eastAsia"/>
        </w:rPr>
        <w:t>因此，</w:t>
      </w:r>
      <w:r w:rsidR="000143CF">
        <w:rPr>
          <w:rFonts w:hint="eastAsia"/>
          <w:color w:val="FF0000"/>
        </w:rPr>
        <w:t>无法</w:t>
      </w:r>
      <w:r w:rsidR="00FD4EB3">
        <w:rPr>
          <w:rFonts w:hint="eastAsia"/>
          <w:color w:val="FF0000"/>
        </w:rPr>
        <w:t>及时、</w:t>
      </w:r>
      <w:r w:rsidR="00577D44">
        <w:rPr>
          <w:rFonts w:hint="eastAsia"/>
          <w:color w:val="FF0000"/>
        </w:rPr>
        <w:t>准确</w:t>
      </w:r>
      <w:r w:rsidR="00FD4EB3">
        <w:rPr>
          <w:rFonts w:hint="eastAsia"/>
          <w:color w:val="FF0000"/>
        </w:rPr>
        <w:t>地</w:t>
      </w:r>
      <w:r w:rsidR="00577D44">
        <w:rPr>
          <w:rFonts w:hint="eastAsia"/>
          <w:color w:val="FF0000"/>
        </w:rPr>
        <w:t>获知已形成的决议</w:t>
      </w:r>
      <w:r w:rsidR="00E41CD5">
        <w:rPr>
          <w:rFonts w:hint="eastAsia"/>
          <w:color w:val="FF0000"/>
        </w:rPr>
        <w:t>(</w:t>
      </w:r>
      <w:r w:rsidR="00194D25">
        <w:rPr>
          <w:rFonts w:hint="eastAsia"/>
          <w:color w:val="FF0000"/>
        </w:rPr>
        <w:t>决议前必有</w:t>
      </w:r>
      <w:r w:rsidR="00194D25">
        <w:rPr>
          <w:rFonts w:hint="eastAsia"/>
          <w:color w:val="FF0000"/>
        </w:rPr>
        <w:t>value</w:t>
      </w:r>
      <w:r w:rsidR="00194D25">
        <w:rPr>
          <w:rFonts w:hint="eastAsia"/>
          <w:color w:val="FF0000"/>
        </w:rPr>
        <w:t>，</w:t>
      </w:r>
      <w:r w:rsidR="00577D44">
        <w:rPr>
          <w:rFonts w:hint="eastAsia"/>
          <w:color w:val="FF0000"/>
        </w:rPr>
        <w:t>充分考虑可能已产生的决议，</w:t>
      </w:r>
      <w:r w:rsidR="00AB5A1E">
        <w:rPr>
          <w:rFonts w:hint="eastAsia"/>
          <w:color w:val="FF0000"/>
        </w:rPr>
        <w:t>使用其</w:t>
      </w:r>
      <w:r w:rsidR="00AB5A1E">
        <w:rPr>
          <w:rFonts w:hint="eastAsia"/>
          <w:color w:val="FF0000"/>
        </w:rPr>
        <w:t>value</w:t>
      </w:r>
      <w:r w:rsidR="00F74158">
        <w:rPr>
          <w:rFonts w:hint="eastAsia"/>
          <w:color w:val="FF0000"/>
        </w:rPr>
        <w:t>，参见</w:t>
      </w:r>
      <w:r w:rsidR="00F74158">
        <w:rPr>
          <w:color w:val="FF0000"/>
        </w:rPr>
        <w:fldChar w:fldCharType="begin"/>
      </w:r>
      <w:r w:rsidR="00F74158">
        <w:rPr>
          <w:color w:val="FF0000"/>
        </w:rPr>
        <w:instrText xml:space="preserve"> </w:instrText>
      </w:r>
      <w:r w:rsidR="00F74158">
        <w:rPr>
          <w:rFonts w:hint="eastAsia"/>
          <w:color w:val="FF0000"/>
        </w:rPr>
        <w:instrText>REF _Ref458346951 \r \h</w:instrText>
      </w:r>
      <w:r w:rsidR="00F74158">
        <w:rPr>
          <w:color w:val="FF0000"/>
        </w:rPr>
        <w:instrText xml:space="preserve"> </w:instrText>
      </w:r>
      <w:r w:rsidR="00F74158">
        <w:rPr>
          <w:color w:val="FF0000"/>
        </w:rPr>
      </w:r>
      <w:r w:rsidR="00F74158">
        <w:rPr>
          <w:color w:val="FF0000"/>
        </w:rPr>
        <w:fldChar w:fldCharType="separate"/>
      </w:r>
      <w:r w:rsidR="00F74158">
        <w:rPr>
          <w:color w:val="FF0000"/>
        </w:rPr>
        <w:t>4.5.3</w:t>
      </w:r>
      <w:r w:rsidR="00F74158">
        <w:rPr>
          <w:color w:val="FF0000"/>
        </w:rPr>
        <w:fldChar w:fldCharType="end"/>
      </w:r>
      <w:r w:rsidR="00E41CD5">
        <w:rPr>
          <w:rFonts w:hint="eastAsia"/>
          <w:color w:val="FF0000"/>
        </w:rPr>
        <w:t>)</w:t>
      </w:r>
    </w:p>
    <w:p w:rsidR="00FB4F40" w:rsidRPr="00FB4F40" w:rsidRDefault="00FB4F40" w:rsidP="00042DA1">
      <w:pPr>
        <w:rPr>
          <w:kern w:val="0"/>
        </w:rPr>
      </w:pPr>
    </w:p>
    <w:p w:rsidR="00805047" w:rsidRPr="00805047" w:rsidRDefault="00E00231" w:rsidP="00805047">
      <w:pPr>
        <w:pStyle w:val="2"/>
        <w:rPr>
          <w:kern w:val="0"/>
        </w:rPr>
      </w:pPr>
      <w:r>
        <w:rPr>
          <w:rFonts w:hint="eastAsia"/>
          <w:kern w:val="0"/>
        </w:rPr>
        <w:t>先</w:t>
      </w:r>
      <w:r w:rsidR="00805047">
        <w:rPr>
          <w:rFonts w:hint="eastAsia"/>
          <w:kern w:val="0"/>
        </w:rPr>
        <w:t>占坑</w:t>
      </w:r>
      <w:r>
        <w:rPr>
          <w:rFonts w:hint="eastAsia"/>
          <w:kern w:val="0"/>
        </w:rPr>
        <w:t>再提议，可能</w:t>
      </w:r>
      <w:r w:rsidR="00207BA6">
        <w:rPr>
          <w:rFonts w:hint="eastAsia"/>
          <w:kern w:val="0"/>
        </w:rPr>
        <w:t>在</w:t>
      </w:r>
      <w:r w:rsidR="00805047">
        <w:rPr>
          <w:rFonts w:hint="eastAsia"/>
          <w:kern w:val="0"/>
        </w:rPr>
        <w:t>为别人做嫁衣</w:t>
      </w:r>
    </w:p>
    <w:p w:rsidR="006205DE" w:rsidRDefault="00D60167" w:rsidP="009166FF">
      <w:pPr>
        <w:widowControl/>
        <w:jc w:val="left"/>
        <w:rPr>
          <w:rFonts w:ascii="宋体" w:hAnsi="宋体" w:cs="Tahoma"/>
          <w:color w:val="FF0000"/>
          <w:kern w:val="0"/>
          <w:szCs w:val="21"/>
        </w:rPr>
      </w:pPr>
      <w:r w:rsidRPr="00D60167">
        <w:rPr>
          <w:rFonts w:ascii="宋体" w:hAnsi="宋体" w:cs="Tahoma" w:hint="eastAsia"/>
          <w:color w:val="FF0000"/>
          <w:kern w:val="0"/>
          <w:szCs w:val="21"/>
        </w:rPr>
        <w:t>对于某个处理序号，</w:t>
      </w:r>
      <w:r>
        <w:rPr>
          <w:rFonts w:ascii="宋体" w:hAnsi="宋体" w:cs="Tahoma" w:hint="eastAsia"/>
          <w:color w:val="FF0000"/>
          <w:kern w:val="0"/>
          <w:szCs w:val="21"/>
        </w:rPr>
        <w:t>从</w:t>
      </w:r>
      <w:r w:rsidR="006205DE">
        <w:rPr>
          <w:rFonts w:ascii="宋体" w:hAnsi="宋体" w:cs="Tahoma" w:hint="eastAsia"/>
          <w:color w:val="FF0000"/>
          <w:kern w:val="0"/>
          <w:szCs w:val="21"/>
        </w:rPr>
        <w:t>提议</w:t>
      </w:r>
      <w:r>
        <w:rPr>
          <w:rFonts w:ascii="宋体" w:hAnsi="宋体" w:cs="Tahoma" w:hint="eastAsia"/>
          <w:color w:val="FF0000"/>
          <w:kern w:val="0"/>
          <w:szCs w:val="21"/>
        </w:rPr>
        <w:t>者角度</w:t>
      </w:r>
      <w:r w:rsidR="006205DE">
        <w:rPr>
          <w:rFonts w:ascii="宋体" w:hAnsi="宋体" w:cs="Tahoma" w:hint="eastAsia"/>
          <w:color w:val="FF0000"/>
          <w:kern w:val="0"/>
          <w:szCs w:val="21"/>
        </w:rPr>
        <w:t>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问题是： </w:t>
      </w:r>
      <w:r w:rsidR="00723DE4" w:rsidRPr="004D6AB5">
        <w:rPr>
          <w:rFonts w:ascii="宋体" w:hAnsi="宋体" w:cs="Tahoma" w:hint="eastAsia"/>
          <w:kern w:val="0"/>
          <w:szCs w:val="21"/>
        </w:rPr>
        <w:t>I</w:t>
      </w:r>
      <w:r w:rsidR="00964063" w:rsidRPr="004D6AB5">
        <w:rPr>
          <w:rFonts w:ascii="宋体" w:hAnsi="宋体" w:cs="Tahoma" w:hint="eastAsia"/>
          <w:kern w:val="0"/>
          <w:szCs w:val="21"/>
        </w:rPr>
        <w:t>从我询问</w:t>
      </w:r>
      <w:r w:rsidRPr="004D6AB5">
        <w:rPr>
          <w:rFonts w:ascii="宋体" w:hAnsi="宋体" w:cs="Tahoma" w:hint="eastAsia"/>
          <w:kern w:val="0"/>
          <w:szCs w:val="21"/>
        </w:rPr>
        <w:t>完，</w:t>
      </w:r>
      <w:r w:rsidR="00003638" w:rsidRPr="004D6AB5">
        <w:rPr>
          <w:rFonts w:ascii="宋体" w:hAnsi="宋体" w:cs="Tahoma" w:hint="eastAsia"/>
          <w:kern w:val="0"/>
          <w:szCs w:val="21"/>
        </w:rPr>
        <w:t>到别人收到我的</w:t>
      </w:r>
      <w:r w:rsidRPr="004D6AB5">
        <w:rPr>
          <w:rFonts w:ascii="宋体" w:hAnsi="宋体" w:cs="Tahoma" w:hint="eastAsia"/>
          <w:kern w:val="0"/>
          <w:szCs w:val="21"/>
        </w:rPr>
        <w:t>提议</w:t>
      </w:r>
      <w:r w:rsidR="00003638" w:rsidRPr="004D6AB5">
        <w:rPr>
          <w:rFonts w:ascii="宋体" w:hAnsi="宋体" w:cs="Tahoma" w:hint="eastAsia"/>
          <w:kern w:val="0"/>
          <w:szCs w:val="21"/>
        </w:rPr>
        <w:t>这段</w:t>
      </w:r>
      <w:r w:rsidRPr="004D6AB5">
        <w:rPr>
          <w:rFonts w:ascii="宋体" w:hAnsi="宋体" w:cs="Tahoma" w:hint="eastAsia"/>
          <w:kern w:val="0"/>
          <w:szCs w:val="21"/>
        </w:rPr>
        <w:t>期间，可能</w:t>
      </w:r>
      <w:r w:rsidR="00042DA1" w:rsidRPr="004D6AB5">
        <w:rPr>
          <w:rFonts w:ascii="宋体" w:hAnsi="宋体" w:cs="Tahoma" w:hint="eastAsia"/>
          <w:kern w:val="0"/>
          <w:szCs w:val="21"/>
        </w:rPr>
        <w:t>在我不知情的情况下</w:t>
      </w:r>
      <w:r w:rsidRPr="004D6AB5">
        <w:rPr>
          <w:rFonts w:ascii="宋体" w:hAnsi="宋体" w:cs="Tahoma" w:hint="eastAsia"/>
          <w:kern w:val="0"/>
          <w:szCs w:val="21"/>
        </w:rPr>
        <w:t>形成了某个决议！</w:t>
      </w:r>
      <w:r w:rsidR="00AF28DF" w:rsidRPr="004D6AB5">
        <w:rPr>
          <w:rFonts w:ascii="宋体" w:hAnsi="宋体" w:cs="Tahoma" w:hint="eastAsia"/>
          <w:kern w:val="0"/>
          <w:szCs w:val="21"/>
        </w:rPr>
        <w:t xml:space="preserve">  </w:t>
      </w:r>
      <w:r w:rsidR="00723DE4" w:rsidRPr="004D6AB5">
        <w:rPr>
          <w:rFonts w:ascii="宋体" w:hAnsi="宋体" w:cs="Tahoma" w:hint="eastAsia"/>
          <w:kern w:val="0"/>
          <w:szCs w:val="21"/>
        </w:rPr>
        <w:t>II.</w:t>
      </w:r>
      <w:r w:rsidR="005E5BF2" w:rsidRPr="004D6AB5">
        <w:rPr>
          <w:rFonts w:ascii="宋体" w:hAnsi="宋体" w:cs="Tahoma" w:hint="eastAsia"/>
          <w:kern w:val="0"/>
          <w:szCs w:val="21"/>
        </w:rPr>
        <w:t>或者别人跟我同时问，同时提议</w:t>
      </w:r>
      <w:r w:rsidR="008B2099" w:rsidRPr="004D6AB5">
        <w:rPr>
          <w:rFonts w:ascii="宋体" w:hAnsi="宋体" w:cs="Tahoma" w:hint="eastAsia"/>
          <w:kern w:val="0"/>
          <w:szCs w:val="21"/>
        </w:rPr>
        <w:t>,各获得2票</w:t>
      </w:r>
      <w:r w:rsidR="005E5BF2" w:rsidRPr="004D6AB5">
        <w:rPr>
          <w:rFonts w:ascii="宋体" w:hAnsi="宋体" w:cs="Tahoma" w:hint="eastAsia"/>
          <w:kern w:val="0"/>
          <w:szCs w:val="21"/>
        </w:rPr>
        <w:t>。</w:t>
      </w:r>
    </w:p>
    <w:p w:rsidR="001953F5" w:rsidRDefault="001953F5" w:rsidP="009166FF">
      <w:pPr>
        <w:widowControl/>
        <w:jc w:val="left"/>
        <w:rPr>
          <w:rFonts w:ascii="宋体" w:hAnsi="宋体" w:cs="Tahoma"/>
          <w:color w:val="FF0000"/>
          <w:kern w:val="0"/>
          <w:szCs w:val="21"/>
        </w:rPr>
      </w:pPr>
    </w:p>
    <w:p w:rsidR="0083033B" w:rsidRDefault="009B1A75" w:rsidP="009B1A75">
      <w:pPr>
        <w:pStyle w:val="3"/>
        <w:ind w:right="210"/>
        <w:rPr>
          <w:kern w:val="0"/>
        </w:rPr>
      </w:pPr>
      <w:bookmarkStart w:id="4" w:name="_Ref458346919"/>
      <w:r>
        <w:rPr>
          <w:rFonts w:hint="eastAsia"/>
          <w:kern w:val="0"/>
        </w:rPr>
        <w:t>PN</w:t>
      </w:r>
      <w:r w:rsidR="00041104">
        <w:rPr>
          <w:rFonts w:hint="eastAsia"/>
          <w:kern w:val="0"/>
        </w:rPr>
        <w:t>是个什么鬼</w:t>
      </w:r>
      <w:r w:rsidR="00207BA6">
        <w:rPr>
          <w:rFonts w:hint="eastAsia"/>
          <w:kern w:val="0"/>
        </w:rPr>
        <w:t xml:space="preserve">? </w:t>
      </w:r>
      <w:r w:rsidR="00041104">
        <w:rPr>
          <w:rFonts w:hint="eastAsia"/>
          <w:kern w:val="0"/>
        </w:rPr>
        <w:t xml:space="preserve"> 简单有效的逻辑时间</w:t>
      </w:r>
      <w:bookmarkEnd w:id="4"/>
    </w:p>
    <w:p w:rsidR="00F74CCC" w:rsidRDefault="00344A03" w:rsidP="00F74CCC">
      <w:pPr>
        <w:pStyle w:val="a0"/>
        <w:ind w:firstLine="420"/>
        <w:rPr>
          <w:rFonts w:hint="eastAsia"/>
        </w:rPr>
      </w:pPr>
      <w:r>
        <w:rPr>
          <w:rFonts w:hint="eastAsia"/>
        </w:rPr>
        <w:t>由于系统需要确定的时间比较先后的机制，而各个机器的物理时间不能直接用于比较</w:t>
      </w:r>
      <w:r w:rsidR="00F74CCC" w:rsidRPr="00052699">
        <w:rPr>
          <w:rFonts w:hint="eastAsia"/>
        </w:rPr>
        <w:t>，</w:t>
      </w:r>
      <w:proofErr w:type="spellStart"/>
      <w:r>
        <w:rPr>
          <w:rFonts w:hint="eastAsia"/>
        </w:rPr>
        <w:t>Paxos</w:t>
      </w:r>
      <w:proofErr w:type="spellEnd"/>
      <w:r>
        <w:rPr>
          <w:rFonts w:hint="eastAsia"/>
        </w:rPr>
        <w:t>提出了使用</w:t>
      </w:r>
      <w:r>
        <w:rPr>
          <w:rFonts w:hint="eastAsia"/>
        </w:rPr>
        <w:t>Proposal Number</w:t>
      </w:r>
      <w:r>
        <w:rPr>
          <w:rFonts w:hint="eastAsia"/>
        </w:rPr>
        <w:t>（</w:t>
      </w:r>
      <w:r>
        <w:rPr>
          <w:rFonts w:hint="eastAsia"/>
        </w:rPr>
        <w:t>PN)</w:t>
      </w:r>
      <w:r>
        <w:rPr>
          <w:rFonts w:hint="eastAsia"/>
        </w:rPr>
        <w:t>的概念。这个概念非常容易让人混淆，我们先按照</w:t>
      </w:r>
      <w:r w:rsidR="00F74CCC" w:rsidRPr="00052699">
        <w:rPr>
          <w:rFonts w:hint="eastAsia"/>
        </w:rPr>
        <w:t>逻辑时间了</w:t>
      </w:r>
      <w:r>
        <w:rPr>
          <w:rFonts w:hint="eastAsia"/>
        </w:rPr>
        <w:t>来解释</w:t>
      </w:r>
      <w:r w:rsidR="00F74CCC" w:rsidRPr="00052699">
        <w:rPr>
          <w:rFonts w:hint="eastAsia"/>
        </w:rPr>
        <w:t>。</w:t>
      </w:r>
      <w:r w:rsidR="00404843">
        <w:rPr>
          <w:rFonts w:hint="eastAsia"/>
        </w:rPr>
        <w:t xml:space="preserve"> </w:t>
      </w:r>
    </w:p>
    <w:p w:rsidR="00F74CCC" w:rsidRPr="00F74CCC" w:rsidRDefault="00F74CCC" w:rsidP="00A24FA2">
      <w:pPr>
        <w:pStyle w:val="a0"/>
        <w:ind w:firstLineChars="0" w:firstLine="0"/>
        <w:rPr>
          <w:rFonts w:hint="eastAsia"/>
        </w:rPr>
      </w:pPr>
    </w:p>
    <w:p w:rsidR="00052699" w:rsidRDefault="00052699" w:rsidP="00A24FA2">
      <w:pPr>
        <w:pStyle w:val="a0"/>
        <w:ind w:firstLineChars="0" w:firstLine="0"/>
      </w:pPr>
      <w:r>
        <w:rPr>
          <w:rFonts w:hint="eastAsia"/>
        </w:rPr>
        <w:t>对逻辑时间的要求是什么？</w:t>
      </w:r>
    </w:p>
    <w:p w:rsidR="00052699" w:rsidRDefault="00280E87" w:rsidP="00052699">
      <w:pPr>
        <w:pStyle w:val="a0"/>
        <w:ind w:firstLine="420"/>
      </w:pPr>
      <w:r>
        <w:rPr>
          <w:rFonts w:hint="eastAsia"/>
        </w:rPr>
        <w:t xml:space="preserve">   </w:t>
      </w:r>
      <w:r w:rsidR="0091601B">
        <w:rPr>
          <w:rFonts w:hint="eastAsia"/>
        </w:rPr>
        <w:t>两个</w:t>
      </w:r>
      <w:r w:rsidR="002D4B61">
        <w:rPr>
          <w:rFonts w:hint="eastAsia"/>
        </w:rPr>
        <w:t>不同的</w:t>
      </w:r>
      <w:r w:rsidR="0091601B">
        <w:rPr>
          <w:rFonts w:hint="eastAsia"/>
        </w:rPr>
        <w:t>逻辑时间</w:t>
      </w:r>
      <w:r w:rsidR="00543C68">
        <w:rPr>
          <w:rFonts w:hint="eastAsia"/>
        </w:rPr>
        <w:t>值</w:t>
      </w:r>
      <w:r w:rsidR="0091601B">
        <w:rPr>
          <w:rFonts w:hint="eastAsia"/>
        </w:rPr>
        <w:t>，</w:t>
      </w:r>
      <w:r w:rsidR="00402137">
        <w:rPr>
          <w:rFonts w:hint="eastAsia"/>
        </w:rPr>
        <w:t>其比较结果</w:t>
      </w:r>
      <w:r w:rsidR="0091601B">
        <w:rPr>
          <w:rFonts w:hint="eastAsia"/>
        </w:rPr>
        <w:t>是确定的</w:t>
      </w:r>
      <w:r w:rsidR="006E4F9B">
        <w:rPr>
          <w:rFonts w:hint="eastAsia"/>
        </w:rPr>
        <w:t>；</w:t>
      </w:r>
    </w:p>
    <w:p w:rsidR="0091601B" w:rsidRDefault="006E4F9B" w:rsidP="00052699">
      <w:pPr>
        <w:pStyle w:val="a0"/>
        <w:ind w:firstLine="420"/>
      </w:pPr>
      <w:r>
        <w:rPr>
          <w:rFonts w:hint="eastAsia"/>
        </w:rPr>
        <w:t xml:space="preserve">   </w:t>
      </w:r>
      <w:r>
        <w:rPr>
          <w:rFonts w:hint="eastAsia"/>
        </w:rPr>
        <w:t>不需要集中的逻辑时间产生器</w:t>
      </w:r>
      <w:r w:rsidR="00A24FA2">
        <w:rPr>
          <w:rFonts w:hint="eastAsia"/>
        </w:rPr>
        <w:t>（</w:t>
      </w:r>
      <w:r w:rsidR="00550D66">
        <w:rPr>
          <w:rFonts w:hint="eastAsia"/>
        </w:rPr>
        <w:t>集中的产生器及同步</w:t>
      </w:r>
      <w:r w:rsidR="00A24FA2">
        <w:rPr>
          <w:rFonts w:hint="eastAsia"/>
        </w:rPr>
        <w:t>本身就是一个难题）</w:t>
      </w:r>
      <w:r>
        <w:rPr>
          <w:rFonts w:hint="eastAsia"/>
        </w:rPr>
        <w:t>；</w:t>
      </w:r>
    </w:p>
    <w:p w:rsidR="00AF2C94" w:rsidRDefault="00A24FA2" w:rsidP="00052699">
      <w:pPr>
        <w:pStyle w:val="a0"/>
        <w:ind w:firstLine="420"/>
        <w:rPr>
          <w:rFonts w:hint="eastAsia"/>
        </w:rPr>
      </w:pPr>
      <w:r>
        <w:rPr>
          <w:rFonts w:hint="eastAsia"/>
        </w:rPr>
        <w:t xml:space="preserve">   </w:t>
      </w:r>
      <w:r w:rsidR="00572BB0">
        <w:rPr>
          <w:rFonts w:hint="eastAsia"/>
        </w:rPr>
        <w:t>不会产生</w:t>
      </w:r>
      <w:r w:rsidR="00EE50A6">
        <w:rPr>
          <w:rFonts w:hint="eastAsia"/>
        </w:rPr>
        <w:t>重复的逻辑时间值。</w:t>
      </w:r>
    </w:p>
    <w:p w:rsidR="00AF2C94" w:rsidRPr="00AF2C94" w:rsidRDefault="00AF2C94" w:rsidP="00AF2C94">
      <w:pPr>
        <w:pStyle w:val="a0"/>
        <w:ind w:firstLine="420"/>
      </w:pPr>
      <w:r>
        <w:rPr>
          <w:rFonts w:hint="eastAsia"/>
        </w:rPr>
        <w:t>在</w:t>
      </w:r>
      <w:proofErr w:type="spellStart"/>
      <w:r>
        <w:rPr>
          <w:rFonts w:hint="eastAsia"/>
        </w:rPr>
        <w:t>Paxos</w:t>
      </w:r>
      <w:proofErr w:type="spellEnd"/>
      <w:r>
        <w:rPr>
          <w:rFonts w:hint="eastAsia"/>
        </w:rPr>
        <w:t>协议中，逻辑时间是整数，每个长老被分配单独的逻辑时间集合，比如七公使用的是个位数等于</w:t>
      </w:r>
      <w:r>
        <w:rPr>
          <w:rFonts w:hint="eastAsia"/>
        </w:rPr>
        <w:t>5</w:t>
      </w:r>
      <w:r>
        <w:rPr>
          <w:rFonts w:hint="eastAsia"/>
        </w:rPr>
        <w:t>的集合，可以是</w:t>
      </w:r>
      <w:r>
        <w:rPr>
          <w:rFonts w:hint="eastAsia"/>
        </w:rPr>
        <w:t>15, 25, ..105</w:t>
      </w:r>
      <w:r>
        <w:rPr>
          <w:rFonts w:hint="eastAsia"/>
        </w:rPr>
        <w:t>等，不断增长。其他长老类似，这样互相不冲突，可以直接比较大小。</w:t>
      </w:r>
    </w:p>
    <w:p w:rsidR="00344A03" w:rsidRDefault="00344A03" w:rsidP="00344A03">
      <w:pPr>
        <w:pStyle w:val="a0"/>
        <w:ind w:firstLine="422"/>
        <w:rPr>
          <w:rFonts w:hint="eastAsia"/>
        </w:rPr>
      </w:pPr>
      <w:r w:rsidRPr="00052699">
        <w:rPr>
          <w:rFonts w:hint="eastAsia"/>
          <w:b/>
          <w:color w:val="FF0000"/>
        </w:rPr>
        <w:t>PN</w:t>
      </w:r>
      <w:r w:rsidRPr="00052699">
        <w:rPr>
          <w:rFonts w:hint="eastAsia"/>
          <w:b/>
          <w:color w:val="FF0000"/>
        </w:rPr>
        <w:t>在本质上</w:t>
      </w:r>
      <w:r w:rsidRPr="00052699">
        <w:rPr>
          <w:rFonts w:hint="eastAsia"/>
        </w:rPr>
        <w:t>是不断增长的逻辑时间！</w:t>
      </w:r>
      <w:r>
        <w:rPr>
          <w:rFonts w:hint="eastAsia"/>
        </w:rPr>
        <w:t xml:space="preserve"> </w:t>
      </w:r>
    </w:p>
    <w:p w:rsidR="00C63527" w:rsidRPr="00344A03" w:rsidRDefault="00C63527" w:rsidP="00052699">
      <w:pPr>
        <w:pStyle w:val="a0"/>
        <w:ind w:firstLine="420"/>
      </w:pPr>
    </w:p>
    <w:p w:rsidR="00017807" w:rsidRDefault="00017807" w:rsidP="009166FF">
      <w:pPr>
        <w:widowControl/>
        <w:jc w:val="left"/>
        <w:rPr>
          <w:rFonts w:ascii="宋体" w:hAnsi="宋体" w:cs="Tahoma"/>
          <w:color w:val="FF0000"/>
          <w:kern w:val="0"/>
          <w:szCs w:val="21"/>
        </w:rPr>
      </w:pPr>
    </w:p>
    <w:p w:rsidR="008A4B9E" w:rsidRDefault="007A1557" w:rsidP="008A4B9E">
      <w:pPr>
        <w:pStyle w:val="3"/>
        <w:ind w:right="210"/>
        <w:rPr>
          <w:kern w:val="0"/>
        </w:rPr>
      </w:pPr>
      <w:bookmarkStart w:id="5" w:name="_Ref458346939"/>
      <w:r>
        <w:rPr>
          <w:rFonts w:hint="eastAsia"/>
          <w:kern w:val="0"/>
        </w:rPr>
        <w:t>承诺：</w:t>
      </w:r>
      <w:r w:rsidR="00B44023">
        <w:rPr>
          <w:rFonts w:hint="eastAsia"/>
          <w:kern w:val="0"/>
        </w:rPr>
        <w:t>不会形成逻辑时间更早的决议</w:t>
      </w:r>
      <w:bookmarkEnd w:id="5"/>
    </w:p>
    <w:p w:rsidR="008A4B9E" w:rsidRDefault="008A4B9E" w:rsidP="008A4B9E">
      <w:pPr>
        <w:pStyle w:val="a0"/>
        <w:ind w:firstLine="420"/>
      </w:pPr>
    </w:p>
    <w:p w:rsidR="003E57BD" w:rsidRDefault="003E57BD" w:rsidP="003E57BD">
      <w:pPr>
        <w:widowControl/>
        <w:jc w:val="left"/>
        <w:rPr>
          <w:rFonts w:ascii="宋体" w:hAnsi="宋体" w:cs="Tahoma" w:hint="eastAsia"/>
          <w:kern w:val="0"/>
          <w:szCs w:val="21"/>
        </w:rPr>
      </w:pPr>
      <w:bookmarkStart w:id="6" w:name="OLE_LINK1"/>
      <w:r w:rsidRPr="00C42E2C">
        <w:rPr>
          <w:rFonts w:ascii="宋体" w:hAnsi="宋体" w:cs="Tahoma" w:hint="eastAsia"/>
          <w:color w:val="FF0000"/>
          <w:kern w:val="0"/>
          <w:sz w:val="28"/>
          <w:szCs w:val="28"/>
        </w:rPr>
        <w:t>难题</w:t>
      </w:r>
      <w:r>
        <w:rPr>
          <w:rFonts w:ascii="宋体" w:hAnsi="宋体" w:cs="Tahoma" w:hint="eastAsia"/>
          <w:color w:val="FF0000"/>
          <w:kern w:val="0"/>
          <w:szCs w:val="21"/>
        </w:rPr>
        <w:t>：</w:t>
      </w:r>
      <w:r w:rsidRPr="00B97961">
        <w:rPr>
          <w:rFonts w:ascii="宋体" w:hAnsi="宋体" w:cs="Tahoma" w:hint="eastAsia"/>
          <w:kern w:val="0"/>
          <w:szCs w:val="21"/>
        </w:rPr>
        <w:t>即使有了逻辑时间PN，由于异步化，我怎么知道PN比我小的提议，会不会在将来形成决议？如果是等待？ 等待多久呢？</w:t>
      </w:r>
    </w:p>
    <w:p w:rsidR="0036537E" w:rsidRDefault="0036537E" w:rsidP="003E57BD">
      <w:pPr>
        <w:widowControl/>
        <w:jc w:val="left"/>
        <w:rPr>
          <w:rFonts w:ascii="宋体" w:hAnsi="宋体" w:cs="Tahoma" w:hint="eastAsia"/>
          <w:kern w:val="0"/>
          <w:szCs w:val="21"/>
        </w:rPr>
      </w:pPr>
    </w:p>
    <w:p w:rsidR="0036537E" w:rsidRDefault="0036537E" w:rsidP="0036537E">
      <w:pPr>
        <w:pStyle w:val="a0"/>
        <w:ind w:firstLine="420"/>
      </w:pPr>
      <w:proofErr w:type="spellStart"/>
      <w:r>
        <w:rPr>
          <w:rFonts w:hint="eastAsia"/>
        </w:rPr>
        <w:t>Paxos</w:t>
      </w:r>
      <w:proofErr w:type="spellEnd"/>
      <w:r>
        <w:rPr>
          <w:rFonts w:hint="eastAsia"/>
        </w:rPr>
        <w:t>对于这个问题的</w:t>
      </w:r>
      <w:r w:rsidRPr="00111099">
        <w:rPr>
          <w:rFonts w:hint="eastAsia"/>
          <w:color w:val="FF0000"/>
        </w:rPr>
        <w:t>解决思路</w:t>
      </w:r>
      <w:r>
        <w:rPr>
          <w:rFonts w:hint="eastAsia"/>
        </w:rPr>
        <w:t>是：我们无法预知未来，但可以阻止未来可能发生的一些事</w:t>
      </w:r>
      <w:r>
        <w:rPr>
          <w:rFonts w:hint="eastAsia"/>
        </w:rPr>
        <w:t xml:space="preserve"> ==&gt; </w:t>
      </w:r>
      <w:r>
        <w:rPr>
          <w:rFonts w:hint="eastAsia"/>
        </w:rPr>
        <w:t>如果过半数的长老</w:t>
      </w:r>
      <w:r w:rsidR="00DF7FDF">
        <w:rPr>
          <w:rFonts w:hint="eastAsia"/>
        </w:rPr>
        <w:t>没有赞成过</w:t>
      </w:r>
      <w:r w:rsidR="00DF7FDF">
        <w:rPr>
          <w:rFonts w:hint="eastAsia"/>
        </w:rPr>
        <w:t>PN&lt;a</w:t>
      </w:r>
      <w:r w:rsidR="00DF7FDF">
        <w:rPr>
          <w:rFonts w:hint="eastAsia"/>
        </w:rPr>
        <w:t>的提议，且</w:t>
      </w:r>
      <w:r>
        <w:rPr>
          <w:rFonts w:hint="eastAsia"/>
        </w:rPr>
        <w:t>承诺不会让</w:t>
      </w:r>
      <w:r>
        <w:rPr>
          <w:rFonts w:hint="eastAsia"/>
        </w:rPr>
        <w:t>PN&lt;a</w:t>
      </w:r>
      <w:r>
        <w:rPr>
          <w:rFonts w:hint="eastAsia"/>
        </w:rPr>
        <w:t>的决议形成，那么它肯定无法形成</w:t>
      </w:r>
      <w:r>
        <w:rPr>
          <w:rFonts w:hint="eastAsia"/>
        </w:rPr>
        <w:t xml:space="preserve"> ==&gt;</w:t>
      </w:r>
      <w:r>
        <w:rPr>
          <w:rFonts w:hint="eastAsia"/>
        </w:rPr>
        <w:t>占坑协议。</w:t>
      </w:r>
    </w:p>
    <w:p w:rsidR="0036537E" w:rsidRDefault="0036537E" w:rsidP="003E57BD">
      <w:pPr>
        <w:widowControl/>
        <w:jc w:val="left"/>
        <w:rPr>
          <w:rFonts w:ascii="宋体" w:hAnsi="宋体" w:cs="Tahoma" w:hint="eastAsia"/>
          <w:kern w:val="0"/>
          <w:szCs w:val="21"/>
        </w:rPr>
      </w:pPr>
    </w:p>
    <w:p w:rsidR="00111099" w:rsidRDefault="00D51A46" w:rsidP="003E57BD">
      <w:pPr>
        <w:widowControl/>
        <w:jc w:val="left"/>
        <w:rPr>
          <w:rFonts w:ascii="宋体" w:hAnsi="宋体" w:cs="Tahoma" w:hint="eastAsia"/>
          <w:kern w:val="0"/>
          <w:szCs w:val="21"/>
        </w:rPr>
      </w:pPr>
      <w:r>
        <w:rPr>
          <w:rFonts w:ascii="宋体" w:hAnsi="宋体" w:cs="Tahoma" w:hint="eastAsia"/>
          <w:kern w:val="0"/>
          <w:szCs w:val="21"/>
        </w:rPr>
        <w:t>假设某长老提出了PN=a的占坑请求，</w:t>
      </w:r>
      <w:r w:rsidR="009F493C">
        <w:rPr>
          <w:rFonts w:ascii="宋体" w:hAnsi="宋体" w:cs="Tahoma" w:hint="eastAsia"/>
          <w:kern w:val="0"/>
          <w:szCs w:val="21"/>
        </w:rPr>
        <w:t>收到请求的长老可能做的回应是：</w:t>
      </w:r>
    </w:p>
    <w:p w:rsidR="00111099" w:rsidRDefault="00111099" w:rsidP="003E57BD">
      <w:pPr>
        <w:widowControl/>
        <w:jc w:val="left"/>
        <w:rPr>
          <w:rFonts w:ascii="宋体" w:hAnsi="宋体" w:cs="Tahoma" w:hint="eastAsia"/>
          <w:kern w:val="0"/>
          <w:szCs w:val="21"/>
        </w:rPr>
      </w:pPr>
      <w:r>
        <w:rPr>
          <w:rFonts w:ascii="宋体" w:hAnsi="宋体" w:cs="Tahoma" w:hint="eastAsia"/>
          <w:kern w:val="0"/>
          <w:szCs w:val="21"/>
        </w:rPr>
        <w:t xml:space="preserve">  1) </w:t>
      </w:r>
      <w:r w:rsidR="00A84531">
        <w:rPr>
          <w:rFonts w:ascii="宋体" w:hAnsi="宋体" w:cs="Tahoma" w:hint="eastAsia"/>
          <w:kern w:val="0"/>
          <w:szCs w:val="21"/>
        </w:rPr>
        <w:t>如果</w:t>
      </w:r>
      <w:r>
        <w:rPr>
          <w:rFonts w:ascii="宋体" w:hAnsi="宋体" w:cs="Tahoma" w:hint="eastAsia"/>
          <w:kern w:val="0"/>
          <w:szCs w:val="21"/>
        </w:rPr>
        <w:t>已有PN&gt;a的提议或者占坑请求，那么直接拒绝或者无视即可；</w:t>
      </w:r>
    </w:p>
    <w:p w:rsidR="00111099" w:rsidRDefault="00111099" w:rsidP="003E57BD">
      <w:pPr>
        <w:widowControl/>
        <w:jc w:val="left"/>
        <w:rPr>
          <w:rFonts w:ascii="宋体" w:hAnsi="宋体" w:cs="Tahoma" w:hint="eastAsia"/>
          <w:kern w:val="0"/>
          <w:szCs w:val="21"/>
        </w:rPr>
      </w:pPr>
      <w:r>
        <w:rPr>
          <w:rFonts w:ascii="宋体" w:hAnsi="宋体" w:cs="Tahoma" w:hint="eastAsia"/>
          <w:kern w:val="0"/>
          <w:szCs w:val="21"/>
        </w:rPr>
        <w:t xml:space="preserve">  2) </w:t>
      </w:r>
      <w:r w:rsidR="00A84531">
        <w:rPr>
          <w:rFonts w:ascii="宋体" w:hAnsi="宋体" w:cs="Tahoma" w:hint="eastAsia"/>
          <w:kern w:val="0"/>
          <w:szCs w:val="21"/>
        </w:rPr>
        <w:t>如果</w:t>
      </w:r>
      <w:r>
        <w:rPr>
          <w:rFonts w:ascii="宋体" w:hAnsi="宋体" w:cs="Tahoma" w:hint="eastAsia"/>
          <w:kern w:val="0"/>
          <w:szCs w:val="21"/>
        </w:rPr>
        <w:t>没有PN&gt;a的任何请求，也没有PN&lt;a的提议</w:t>
      </w:r>
      <w:r w:rsidR="005C5C7A">
        <w:rPr>
          <w:rFonts w:ascii="宋体" w:hAnsi="宋体" w:cs="Tahoma" w:hint="eastAsia"/>
          <w:kern w:val="0"/>
          <w:szCs w:val="21"/>
        </w:rPr>
        <w:t>出现，</w:t>
      </w:r>
      <w:r>
        <w:rPr>
          <w:rFonts w:ascii="宋体" w:hAnsi="宋体" w:cs="Tahoma" w:hint="eastAsia"/>
          <w:kern w:val="0"/>
          <w:szCs w:val="21"/>
        </w:rPr>
        <w:t>承诺不接受PN&lt;a的</w:t>
      </w:r>
      <w:r w:rsidR="005C5C7A">
        <w:rPr>
          <w:rFonts w:ascii="宋体" w:hAnsi="宋体" w:cs="Tahoma" w:hint="eastAsia"/>
          <w:kern w:val="0"/>
          <w:szCs w:val="21"/>
        </w:rPr>
        <w:t>提议</w:t>
      </w:r>
      <w:r>
        <w:rPr>
          <w:rFonts w:ascii="宋体" w:hAnsi="宋体" w:cs="Tahoma" w:hint="eastAsia"/>
          <w:kern w:val="0"/>
          <w:szCs w:val="21"/>
        </w:rPr>
        <w:t>；</w:t>
      </w:r>
      <w:r w:rsidR="00F03F26">
        <w:rPr>
          <w:rFonts w:ascii="宋体" w:hAnsi="宋体" w:cs="Tahoma" w:hint="eastAsia"/>
          <w:kern w:val="0"/>
          <w:szCs w:val="21"/>
        </w:rPr>
        <w:t>注意，PN&lt;a的占坑请求可能已经被同意，但是被废除了。</w:t>
      </w:r>
    </w:p>
    <w:p w:rsidR="00111099" w:rsidRDefault="00111099" w:rsidP="003E57BD">
      <w:pPr>
        <w:widowControl/>
        <w:jc w:val="left"/>
        <w:rPr>
          <w:rFonts w:ascii="宋体" w:hAnsi="宋体" w:cs="Tahoma" w:hint="eastAsia"/>
          <w:kern w:val="0"/>
          <w:szCs w:val="21"/>
        </w:rPr>
      </w:pPr>
      <w:r>
        <w:rPr>
          <w:rFonts w:ascii="宋体" w:hAnsi="宋体" w:cs="Tahoma" w:hint="eastAsia"/>
          <w:kern w:val="0"/>
          <w:szCs w:val="21"/>
        </w:rPr>
        <w:lastRenderedPageBreak/>
        <w:t xml:space="preserve">  3) 没有PN&gt;a的任何请求，</w:t>
      </w:r>
      <w:r w:rsidR="005C5C7A">
        <w:rPr>
          <w:rFonts w:ascii="宋体" w:hAnsi="宋体" w:cs="Tahoma" w:hint="eastAsia"/>
          <w:kern w:val="0"/>
          <w:szCs w:val="21"/>
        </w:rPr>
        <w:t>但是已经接受了</w:t>
      </w:r>
      <w:r>
        <w:rPr>
          <w:rFonts w:ascii="宋体" w:hAnsi="宋体" w:cs="Tahoma" w:hint="eastAsia"/>
          <w:kern w:val="0"/>
          <w:szCs w:val="21"/>
        </w:rPr>
        <w:t>PN&lt;a</w:t>
      </w:r>
      <w:r w:rsidR="005C5C7A">
        <w:rPr>
          <w:rFonts w:ascii="宋体" w:hAnsi="宋体" w:cs="Tahoma" w:hint="eastAsia"/>
          <w:kern w:val="0"/>
          <w:szCs w:val="21"/>
        </w:rPr>
        <w:t>(PN=x,</w:t>
      </w:r>
      <w:r w:rsidR="00A84531">
        <w:rPr>
          <w:rFonts w:ascii="宋体" w:hAnsi="宋体" w:cs="Tahoma" w:hint="eastAsia"/>
          <w:kern w:val="0"/>
          <w:szCs w:val="21"/>
        </w:rPr>
        <w:t xml:space="preserve"> x&lt;a，提议的</w:t>
      </w:r>
      <w:r w:rsidR="005C5C7A">
        <w:rPr>
          <w:rFonts w:ascii="宋体" w:hAnsi="宋体" w:cs="Tahoma" w:hint="eastAsia"/>
          <w:kern w:val="0"/>
          <w:szCs w:val="21"/>
        </w:rPr>
        <w:t>值是v)</w:t>
      </w:r>
      <w:r>
        <w:rPr>
          <w:rFonts w:ascii="宋体" w:hAnsi="宋体" w:cs="Tahoma" w:hint="eastAsia"/>
          <w:kern w:val="0"/>
          <w:szCs w:val="21"/>
        </w:rPr>
        <w:t>的提议</w:t>
      </w:r>
      <w:r w:rsidR="005C5C7A">
        <w:rPr>
          <w:rFonts w:ascii="宋体" w:hAnsi="宋体" w:cs="Tahoma" w:hint="eastAsia"/>
          <w:kern w:val="0"/>
          <w:szCs w:val="21"/>
        </w:rPr>
        <w:t>，则将x和v返回。</w:t>
      </w:r>
    </w:p>
    <w:p w:rsidR="003E57BD" w:rsidRPr="0069594B" w:rsidRDefault="003E57BD" w:rsidP="003E57BD">
      <w:pPr>
        <w:widowControl/>
        <w:jc w:val="left"/>
        <w:rPr>
          <w:rFonts w:ascii="宋体" w:hAnsi="宋体" w:cs="Tahoma"/>
          <w:kern w:val="0"/>
          <w:szCs w:val="21"/>
        </w:rPr>
      </w:pPr>
      <w:r>
        <w:rPr>
          <w:rFonts w:ascii="宋体" w:hAnsi="宋体" w:cs="Tahoma" w:hint="eastAsia"/>
          <w:color w:val="FF0000"/>
          <w:kern w:val="0"/>
          <w:szCs w:val="21"/>
        </w:rPr>
        <w:t xml:space="preserve">   </w:t>
      </w:r>
      <w:r w:rsidRPr="00334427">
        <w:rPr>
          <w:rFonts w:ascii="宋体" w:hAnsi="宋体" w:cs="Tahoma" w:hint="eastAsia"/>
          <w:kern w:val="0"/>
          <w:szCs w:val="21"/>
        </w:rPr>
        <w:t xml:space="preserve"> </w:t>
      </w:r>
    </w:p>
    <w:p w:rsidR="003E57BD" w:rsidRDefault="003E57BD" w:rsidP="003E57BD">
      <w:pPr>
        <w:widowControl/>
        <w:jc w:val="left"/>
        <w:rPr>
          <w:rFonts w:ascii="宋体" w:hAnsi="宋体" w:cs="Tahoma" w:hint="eastAsia"/>
          <w:color w:val="FF0000"/>
          <w:kern w:val="0"/>
          <w:szCs w:val="21"/>
        </w:rPr>
      </w:pPr>
      <w:r w:rsidRPr="00E142EA">
        <w:rPr>
          <w:rFonts w:ascii="宋体" w:hAnsi="宋体" w:cs="Tahoma" w:hint="eastAsia"/>
          <w:kern w:val="0"/>
          <w:szCs w:val="21"/>
        </w:rPr>
        <w:t>提议号与提议内容的松耦合。</w:t>
      </w:r>
      <w:r>
        <w:rPr>
          <w:rFonts w:ascii="宋体" w:hAnsi="宋体" w:cs="Tahoma" w:hint="eastAsia"/>
          <w:color w:val="FF0000"/>
          <w:kern w:val="0"/>
          <w:szCs w:val="21"/>
        </w:rPr>
        <w:t>大家已经约定了占坑是有限保护。决议则是持久性的。</w:t>
      </w:r>
    </w:p>
    <w:p w:rsidR="0046054F" w:rsidRDefault="00F977B7" w:rsidP="0046054F">
      <w:pPr>
        <w:widowControl/>
        <w:jc w:val="center"/>
        <w:rPr>
          <w:rFonts w:hint="eastAsia"/>
        </w:rPr>
      </w:pPr>
      <w:r>
        <w:object w:dxaOrig="6532" w:dyaOrig="5276">
          <v:shape id="_x0000_i1035" type="#_x0000_t75" style="width:164pt;height:132.5pt" o:ole="">
            <v:imagedata r:id="rId22" o:title=""/>
          </v:shape>
          <o:OLEObject Type="Embed" ProgID="Visio.Drawing.11" ShapeID="_x0000_i1035" DrawAspect="Content" ObjectID="_1532108518" r:id="rId23"/>
        </w:object>
      </w:r>
    </w:p>
    <w:p w:rsidR="00E62EC6" w:rsidRDefault="00E62EC6" w:rsidP="00E62EC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77A7">
        <w:rPr>
          <w:noProof/>
        </w:rPr>
        <w:t>8</w:t>
      </w:r>
      <w:r>
        <w:fldChar w:fldCharType="end"/>
      </w:r>
      <w:r>
        <w:rPr>
          <w:rFonts w:hint="eastAsia"/>
        </w:rPr>
        <w:t xml:space="preserve"> PN=101</w:t>
      </w:r>
      <w:r>
        <w:rPr>
          <w:rFonts w:hint="eastAsia"/>
        </w:rPr>
        <w:t>，占坑成功</w:t>
      </w:r>
    </w:p>
    <w:p w:rsidR="00E62EC6" w:rsidRPr="00E62EC6" w:rsidRDefault="00E62EC6" w:rsidP="0046054F">
      <w:pPr>
        <w:widowControl/>
        <w:jc w:val="center"/>
        <w:rPr>
          <w:rFonts w:hint="eastAsia"/>
        </w:rPr>
      </w:pPr>
    </w:p>
    <w:p w:rsidR="0046054F" w:rsidRDefault="0046054F" w:rsidP="0046054F">
      <w:pPr>
        <w:widowControl/>
        <w:jc w:val="center"/>
        <w:rPr>
          <w:rFonts w:hint="eastAsia"/>
        </w:rPr>
      </w:pPr>
    </w:p>
    <w:p w:rsidR="0046054F" w:rsidRDefault="00F977B7" w:rsidP="0046054F">
      <w:pPr>
        <w:widowControl/>
        <w:jc w:val="center"/>
        <w:rPr>
          <w:rFonts w:hint="eastAsia"/>
        </w:rPr>
      </w:pPr>
      <w:r>
        <w:object w:dxaOrig="6343" w:dyaOrig="5405">
          <v:shape id="_x0000_i1032" type="#_x0000_t75" style="width:174pt;height:148.5pt" o:ole="">
            <v:imagedata r:id="rId24" o:title=""/>
          </v:shape>
          <o:OLEObject Type="Embed" ProgID="Visio.Drawing.11" ShapeID="_x0000_i1032" DrawAspect="Content" ObjectID="_1532108519" r:id="rId25"/>
        </w:object>
      </w:r>
    </w:p>
    <w:p w:rsidR="00E62EC6" w:rsidRDefault="00E62EC6" w:rsidP="00E62EC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77A7">
        <w:rPr>
          <w:noProof/>
        </w:rPr>
        <w:t>9</w:t>
      </w:r>
      <w:r>
        <w:fldChar w:fldCharType="end"/>
      </w:r>
      <w:r>
        <w:rPr>
          <w:rFonts w:hint="eastAsia"/>
        </w:rPr>
        <w:t xml:space="preserve"> PN=105</w:t>
      </w:r>
      <w:r>
        <w:rPr>
          <w:rFonts w:hint="eastAsia"/>
        </w:rPr>
        <w:t>，占坑成功</w:t>
      </w:r>
    </w:p>
    <w:p w:rsidR="00E62EC6" w:rsidRDefault="00E62EC6" w:rsidP="0046054F">
      <w:pPr>
        <w:widowControl/>
        <w:jc w:val="center"/>
        <w:rPr>
          <w:rFonts w:hint="eastAsia"/>
        </w:rPr>
      </w:pPr>
    </w:p>
    <w:p w:rsidR="0046054F" w:rsidRDefault="0046054F" w:rsidP="0046054F">
      <w:pPr>
        <w:widowControl/>
        <w:jc w:val="center"/>
        <w:rPr>
          <w:rFonts w:hint="eastAsia"/>
        </w:rPr>
      </w:pPr>
    </w:p>
    <w:p w:rsidR="0046054F" w:rsidRDefault="0046054F" w:rsidP="0046054F">
      <w:pPr>
        <w:widowControl/>
        <w:jc w:val="center"/>
        <w:rPr>
          <w:rFonts w:hint="eastAsia"/>
        </w:rPr>
      </w:pPr>
      <w:r>
        <w:object w:dxaOrig="7163" w:dyaOrig="5402">
          <v:shape id="_x0000_i1033" type="#_x0000_t75" style="width:180.5pt;height:136pt" o:ole="">
            <v:imagedata r:id="rId26" o:title=""/>
          </v:shape>
          <o:OLEObject Type="Embed" ProgID="Visio.Drawing.11" ShapeID="_x0000_i1033" DrawAspect="Content" ObjectID="_1532108520" r:id="rId27"/>
        </w:object>
      </w:r>
    </w:p>
    <w:p w:rsidR="00E62EC6" w:rsidRDefault="00E62EC6" w:rsidP="00E62EC6">
      <w:pPr>
        <w:pStyle w:val="ae"/>
        <w:jc w:val="center"/>
      </w:pPr>
      <w:bookmarkStart w:id="7" w:name="OLE_LINK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77A7">
        <w:rPr>
          <w:noProof/>
        </w:rPr>
        <w:t>10</w:t>
      </w:r>
      <w:r>
        <w:fldChar w:fldCharType="end"/>
      </w:r>
      <w:r>
        <w:rPr>
          <w:rFonts w:hint="eastAsia"/>
        </w:rPr>
        <w:t xml:space="preserve"> PN=101</w:t>
      </w:r>
      <w:r>
        <w:rPr>
          <w:rFonts w:hint="eastAsia"/>
        </w:rPr>
        <w:t>的提议被拒绝</w:t>
      </w:r>
    </w:p>
    <w:bookmarkEnd w:id="7"/>
    <w:p w:rsidR="00E62EC6" w:rsidRDefault="00E62EC6" w:rsidP="0046054F">
      <w:pPr>
        <w:widowControl/>
        <w:jc w:val="center"/>
        <w:rPr>
          <w:rFonts w:hint="eastAsia"/>
        </w:rPr>
      </w:pPr>
    </w:p>
    <w:p w:rsidR="0046054F" w:rsidRDefault="0046054F" w:rsidP="0046054F">
      <w:pPr>
        <w:widowControl/>
        <w:jc w:val="center"/>
        <w:rPr>
          <w:rFonts w:ascii="宋体" w:hAnsi="宋体" w:cs="Tahoma" w:hint="eastAsia"/>
          <w:color w:val="FF0000"/>
          <w:kern w:val="0"/>
          <w:szCs w:val="21"/>
        </w:rPr>
      </w:pPr>
    </w:p>
    <w:p w:rsidR="004C0E6F" w:rsidRDefault="001D7DD3" w:rsidP="0046054F">
      <w:pPr>
        <w:widowControl/>
        <w:jc w:val="center"/>
        <w:rPr>
          <w:rFonts w:hint="eastAsia"/>
        </w:rPr>
      </w:pPr>
      <w:r>
        <w:object w:dxaOrig="6457" w:dyaOrig="5670">
          <v:shape id="_x0000_i1034" type="#_x0000_t75" style="width:163pt;height:143pt" o:ole="">
            <v:imagedata r:id="rId28" o:title=""/>
          </v:shape>
          <o:OLEObject Type="Embed" ProgID="Visio.Drawing.11" ShapeID="_x0000_i1034" DrawAspect="Content" ObjectID="_1532108521" r:id="rId29"/>
        </w:object>
      </w:r>
    </w:p>
    <w:p w:rsidR="00E62EC6" w:rsidRDefault="00E62EC6" w:rsidP="00E62EC6">
      <w:pPr>
        <w:pStyle w:val="ae"/>
        <w:jc w:val="center"/>
      </w:pPr>
      <w:bookmarkStart w:id="8" w:name="OLE_LINK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77A7">
        <w:rPr>
          <w:noProof/>
        </w:rPr>
        <w:t>11</w:t>
      </w:r>
      <w:r>
        <w:fldChar w:fldCharType="end"/>
      </w:r>
      <w:r>
        <w:rPr>
          <w:rFonts w:hint="eastAsia"/>
        </w:rPr>
        <w:t xml:space="preserve"> PN=105</w:t>
      </w:r>
      <w:r>
        <w:rPr>
          <w:rFonts w:hint="eastAsia"/>
        </w:rPr>
        <w:t>的提议</w:t>
      </w:r>
      <w:r w:rsidR="000F356A">
        <w:rPr>
          <w:rFonts w:hint="eastAsia"/>
        </w:rPr>
        <w:t>产生了</w:t>
      </w:r>
      <w:r>
        <w:rPr>
          <w:rFonts w:hint="eastAsia"/>
        </w:rPr>
        <w:t>决议</w:t>
      </w:r>
      <w:r w:rsidR="00407293">
        <w:rPr>
          <w:rFonts w:hint="eastAsia"/>
        </w:rPr>
        <w:t>(</w:t>
      </w:r>
      <w:r w:rsidR="00407293">
        <w:rPr>
          <w:rFonts w:hint="eastAsia"/>
        </w:rPr>
        <w:t>西毒自己也接受了</w:t>
      </w:r>
      <w:r w:rsidR="00407293">
        <w:rPr>
          <w:rFonts w:hint="eastAsia"/>
        </w:rPr>
        <w:t>)</w:t>
      </w:r>
    </w:p>
    <w:bookmarkEnd w:id="8"/>
    <w:p w:rsidR="000E13D7" w:rsidRPr="000B6876" w:rsidRDefault="000E13D7" w:rsidP="0046054F">
      <w:pPr>
        <w:widowControl/>
        <w:jc w:val="center"/>
        <w:rPr>
          <w:rFonts w:ascii="宋体" w:hAnsi="宋体" w:cs="Tahoma"/>
          <w:color w:val="FF0000"/>
          <w:kern w:val="0"/>
          <w:szCs w:val="21"/>
        </w:rPr>
      </w:pPr>
    </w:p>
    <w:bookmarkEnd w:id="6"/>
    <w:p w:rsidR="003E57BD" w:rsidRPr="000F375D" w:rsidRDefault="003E57BD" w:rsidP="000F375D">
      <w:pPr>
        <w:pStyle w:val="a0"/>
        <w:ind w:firstLine="420"/>
      </w:pPr>
    </w:p>
    <w:p w:rsidR="007A1557" w:rsidRDefault="000E4906" w:rsidP="007A1557">
      <w:pPr>
        <w:pStyle w:val="3"/>
        <w:ind w:right="210"/>
        <w:rPr>
          <w:kern w:val="0"/>
        </w:rPr>
      </w:pPr>
      <w:bookmarkStart w:id="9" w:name="_Ref458346951"/>
      <w:r>
        <w:rPr>
          <w:rFonts w:hint="eastAsia"/>
          <w:kern w:val="0"/>
        </w:rPr>
        <w:t>小心行事</w:t>
      </w:r>
      <w:r w:rsidR="007A1557">
        <w:rPr>
          <w:rFonts w:hint="eastAsia"/>
          <w:kern w:val="0"/>
        </w:rPr>
        <w:t>：</w:t>
      </w:r>
      <w:r>
        <w:rPr>
          <w:rFonts w:hint="eastAsia"/>
          <w:kern w:val="0"/>
        </w:rPr>
        <w:t>遵从可能已形成的决议</w:t>
      </w:r>
      <w:bookmarkEnd w:id="9"/>
    </w:p>
    <w:p w:rsidR="001D71D0" w:rsidRDefault="00450953" w:rsidP="001D71D0">
      <w:pPr>
        <w:pStyle w:val="a0"/>
        <w:ind w:firstLine="420"/>
        <w:rPr>
          <w:rFonts w:hint="eastAsia"/>
        </w:rPr>
      </w:pPr>
      <w:r>
        <w:rPr>
          <w:rFonts w:hint="eastAsia"/>
        </w:rPr>
        <w:t>PN&lt;a</w:t>
      </w:r>
      <w:r>
        <w:rPr>
          <w:rFonts w:hint="eastAsia"/>
        </w:rPr>
        <w:t>的</w:t>
      </w:r>
      <w:r w:rsidR="001D71D0">
        <w:rPr>
          <w:rFonts w:hint="eastAsia"/>
        </w:rPr>
        <w:t>提议，如果可能已形成</w:t>
      </w:r>
      <w:r w:rsidR="001D71D0">
        <w:rPr>
          <w:rFonts w:hint="eastAsia"/>
        </w:rPr>
        <w:t>(</w:t>
      </w:r>
      <w:r w:rsidR="001D71D0">
        <w:rPr>
          <w:rFonts w:hint="eastAsia"/>
        </w:rPr>
        <w:t>有长老收到过它的</w:t>
      </w:r>
      <w:r w:rsidR="001D71D0">
        <w:rPr>
          <w:rFonts w:hint="eastAsia"/>
        </w:rPr>
        <w:t xml:space="preserve"> value)</w:t>
      </w:r>
      <w:r w:rsidR="001D71D0">
        <w:rPr>
          <w:rFonts w:hint="eastAsia"/>
        </w:rPr>
        <w:t>，</w:t>
      </w:r>
      <w:proofErr w:type="spellStart"/>
      <w:r w:rsidR="00BE48AF">
        <w:rPr>
          <w:rFonts w:hint="eastAsia"/>
        </w:rPr>
        <w:t>Paxos</w:t>
      </w:r>
      <w:proofErr w:type="spellEnd"/>
      <w:r w:rsidR="00BE48AF">
        <w:rPr>
          <w:rFonts w:hint="eastAsia"/>
        </w:rPr>
        <w:t>会</w:t>
      </w:r>
      <w:r w:rsidR="001D71D0">
        <w:rPr>
          <w:rFonts w:hint="eastAsia"/>
        </w:rPr>
        <w:t>保守</w:t>
      </w:r>
      <w:r w:rsidR="00E04361">
        <w:rPr>
          <w:rFonts w:hint="eastAsia"/>
        </w:rPr>
        <w:t>地</w:t>
      </w:r>
      <w:r w:rsidR="001D71D0">
        <w:rPr>
          <w:rFonts w:hint="eastAsia"/>
        </w:rPr>
        <w:t>对待。</w:t>
      </w:r>
    </w:p>
    <w:p w:rsidR="00AF54ED" w:rsidRPr="00AF54ED" w:rsidRDefault="00AF54ED" w:rsidP="00AF54ED">
      <w:pPr>
        <w:pStyle w:val="a0"/>
        <w:ind w:firstLine="422"/>
        <w:rPr>
          <w:rFonts w:hint="eastAsia"/>
          <w:b/>
          <w:color w:val="FF0000"/>
        </w:rPr>
      </w:pPr>
      <w:r w:rsidRPr="00AF54ED">
        <w:rPr>
          <w:rFonts w:hint="eastAsia"/>
          <w:b/>
          <w:color w:val="FF0000"/>
        </w:rPr>
        <w:t>占坑过程的可能结果如下：</w:t>
      </w:r>
    </w:p>
    <w:p w:rsidR="00DD794C" w:rsidRDefault="00634F2A" w:rsidP="001D71D0">
      <w:pPr>
        <w:pStyle w:val="a0"/>
        <w:ind w:firstLine="420"/>
        <w:rPr>
          <w:rFonts w:hint="eastAsia"/>
        </w:rPr>
      </w:pPr>
      <w:r>
        <w:rPr>
          <w:rFonts w:hint="eastAsia"/>
        </w:rPr>
        <w:t>如果未收到</w:t>
      </w:r>
      <w:r>
        <w:rPr>
          <w:rFonts w:hint="eastAsia"/>
        </w:rPr>
        <w:t>majority</w:t>
      </w:r>
      <w:r>
        <w:rPr>
          <w:rFonts w:hint="eastAsia"/>
        </w:rPr>
        <w:t>个回复，占坑失败。增加</w:t>
      </w:r>
      <w:r>
        <w:rPr>
          <w:rFonts w:hint="eastAsia"/>
        </w:rPr>
        <w:t>PN</w:t>
      </w:r>
      <w:r>
        <w:rPr>
          <w:rFonts w:hint="eastAsia"/>
        </w:rPr>
        <w:t>重试。</w:t>
      </w:r>
    </w:p>
    <w:p w:rsidR="006612C8" w:rsidRDefault="00AD288E" w:rsidP="001D71D0">
      <w:pPr>
        <w:pStyle w:val="a0"/>
        <w:ind w:firstLine="420"/>
        <w:rPr>
          <w:rFonts w:hint="eastAsia"/>
        </w:rPr>
      </w:pPr>
      <w:r>
        <w:rPr>
          <w:rFonts w:hint="eastAsia"/>
        </w:rPr>
        <w:t>如果收到了超过</w:t>
      </w:r>
      <w:r>
        <w:rPr>
          <w:rFonts w:hint="eastAsia"/>
        </w:rPr>
        <w:t>majority</w:t>
      </w:r>
      <w:r>
        <w:rPr>
          <w:rFonts w:hint="eastAsia"/>
        </w:rPr>
        <w:t>个回复</w:t>
      </w:r>
      <w:r w:rsidR="00005563">
        <w:rPr>
          <w:rFonts w:hint="eastAsia"/>
        </w:rPr>
        <w:t>(</w:t>
      </w:r>
      <w:r w:rsidR="00425EBB">
        <w:rPr>
          <w:rFonts w:hint="eastAsia"/>
        </w:rPr>
        <w:t>可能有</w:t>
      </w:r>
      <w:r w:rsidR="000A276D">
        <w:rPr>
          <w:rFonts w:hint="eastAsia"/>
        </w:rPr>
        <w:t>少量</w:t>
      </w:r>
      <w:r w:rsidR="00005563">
        <w:rPr>
          <w:rFonts w:hint="eastAsia"/>
        </w:rPr>
        <w:t>拒绝或者没收到的</w:t>
      </w:r>
      <w:r w:rsidR="00005563">
        <w:rPr>
          <w:rFonts w:hint="eastAsia"/>
        </w:rPr>
        <w:t>)</w:t>
      </w:r>
      <w:r>
        <w:rPr>
          <w:rFonts w:hint="eastAsia"/>
        </w:rPr>
        <w:t>，</w:t>
      </w:r>
      <w:r w:rsidR="003E3756">
        <w:rPr>
          <w:rFonts w:hint="eastAsia"/>
        </w:rPr>
        <w:t>并且</w:t>
      </w:r>
      <w:r w:rsidR="009959CB">
        <w:rPr>
          <w:rFonts w:hint="eastAsia"/>
        </w:rPr>
        <w:t>没有返回</w:t>
      </w:r>
      <w:r w:rsidR="003E3756">
        <w:rPr>
          <w:rFonts w:hint="eastAsia"/>
        </w:rPr>
        <w:t>任何</w:t>
      </w:r>
      <w:r w:rsidR="00716121">
        <w:rPr>
          <w:rFonts w:hint="eastAsia"/>
        </w:rPr>
        <w:t>PN&lt;a</w:t>
      </w:r>
      <w:r w:rsidR="00716121">
        <w:rPr>
          <w:rFonts w:hint="eastAsia"/>
        </w:rPr>
        <w:t>的</w:t>
      </w:r>
      <w:r w:rsidR="003E3756">
        <w:rPr>
          <w:rFonts w:hint="eastAsia"/>
        </w:rPr>
        <w:t>提议，</w:t>
      </w:r>
      <w:r>
        <w:rPr>
          <w:rFonts w:hint="eastAsia"/>
        </w:rPr>
        <w:t>那么</w:t>
      </w:r>
      <w:r>
        <w:rPr>
          <w:rFonts w:hint="eastAsia"/>
        </w:rPr>
        <w:t>PN&lt;a</w:t>
      </w:r>
      <w:r>
        <w:rPr>
          <w:rFonts w:hint="eastAsia"/>
        </w:rPr>
        <w:t>的一定没有形成决议（</w:t>
      </w:r>
      <w:r>
        <w:rPr>
          <w:rFonts w:ascii="宋体" w:hAnsi="宋体" w:cs="Tahoma" w:hint="eastAsia"/>
          <w:color w:val="000000"/>
          <w:kern w:val="0"/>
          <w:szCs w:val="21"/>
        </w:rPr>
        <w:t>因为两个majority必有交集</w:t>
      </w:r>
      <w:r>
        <w:rPr>
          <w:rFonts w:hint="eastAsia"/>
        </w:rPr>
        <w:t>）。</w:t>
      </w:r>
    </w:p>
    <w:p w:rsidR="00005563" w:rsidRDefault="00396E03" w:rsidP="001D71D0">
      <w:pPr>
        <w:pStyle w:val="a0"/>
        <w:ind w:firstLine="420"/>
      </w:pPr>
      <w:r>
        <w:rPr>
          <w:rFonts w:hint="eastAsia"/>
        </w:rPr>
        <w:t>如果收到了超过</w:t>
      </w:r>
      <w:r>
        <w:rPr>
          <w:rFonts w:hint="eastAsia"/>
        </w:rPr>
        <w:t>majority</w:t>
      </w:r>
      <w:r>
        <w:rPr>
          <w:rFonts w:hint="eastAsia"/>
        </w:rPr>
        <w:t>个回复，</w:t>
      </w:r>
      <w:r w:rsidR="003E3756">
        <w:rPr>
          <w:rFonts w:hint="eastAsia"/>
        </w:rPr>
        <w:t>部分带有</w:t>
      </w:r>
      <w:r w:rsidR="00161BC0">
        <w:rPr>
          <w:rFonts w:hint="eastAsia"/>
        </w:rPr>
        <w:t>PN&lt;a</w:t>
      </w:r>
      <w:r w:rsidR="00161BC0">
        <w:rPr>
          <w:rFonts w:hint="eastAsia"/>
        </w:rPr>
        <w:t>的</w:t>
      </w:r>
      <w:r w:rsidR="003E3756">
        <w:rPr>
          <w:rFonts w:hint="eastAsia"/>
        </w:rPr>
        <w:t>提议</w:t>
      </w:r>
      <w:r w:rsidR="003E3756">
        <w:rPr>
          <w:rFonts w:hint="eastAsia"/>
        </w:rPr>
        <w:t>(</w:t>
      </w:r>
      <w:r w:rsidR="00046F4B">
        <w:rPr>
          <w:rFonts w:hint="eastAsia"/>
        </w:rPr>
        <w:t>含</w:t>
      </w:r>
      <w:r w:rsidR="003E3756">
        <w:rPr>
          <w:rFonts w:hint="eastAsia"/>
        </w:rPr>
        <w:t>PN</w:t>
      </w:r>
      <w:r w:rsidR="003E3756">
        <w:rPr>
          <w:rFonts w:hint="eastAsia"/>
        </w:rPr>
        <w:t>和</w:t>
      </w:r>
      <w:r w:rsidR="003E3756">
        <w:rPr>
          <w:rFonts w:hint="eastAsia"/>
        </w:rPr>
        <w:t>value)</w:t>
      </w:r>
      <w:r w:rsidR="003E3756">
        <w:rPr>
          <w:rFonts w:hint="eastAsia"/>
        </w:rPr>
        <w:t>，那么取其中</w:t>
      </w:r>
      <w:r w:rsidR="003E3756">
        <w:rPr>
          <w:rFonts w:hint="eastAsia"/>
        </w:rPr>
        <w:t>PN</w:t>
      </w:r>
      <w:r w:rsidR="003E3756">
        <w:rPr>
          <w:rFonts w:hint="eastAsia"/>
        </w:rPr>
        <w:t>最大的提议的</w:t>
      </w:r>
      <w:r w:rsidR="003E3756">
        <w:rPr>
          <w:rFonts w:hint="eastAsia"/>
        </w:rPr>
        <w:t>value</w:t>
      </w:r>
      <w:r w:rsidR="003E3756">
        <w:rPr>
          <w:rFonts w:hint="eastAsia"/>
        </w:rPr>
        <w:t>，作为</w:t>
      </w:r>
      <w:r w:rsidR="00764C09">
        <w:rPr>
          <w:rFonts w:hint="eastAsia"/>
        </w:rPr>
        <w:t>新</w:t>
      </w:r>
      <w:r w:rsidR="003E3756">
        <w:rPr>
          <w:rFonts w:hint="eastAsia"/>
        </w:rPr>
        <w:t>提议的</w:t>
      </w:r>
      <w:r w:rsidR="003E3756">
        <w:rPr>
          <w:rFonts w:hint="eastAsia"/>
        </w:rPr>
        <w:t>value</w:t>
      </w:r>
      <w:r>
        <w:rPr>
          <w:rFonts w:hint="eastAsia"/>
        </w:rPr>
        <w:t>。</w:t>
      </w:r>
      <w:r w:rsidR="00083F80" w:rsidRPr="00083F80">
        <w:rPr>
          <w:rFonts w:hint="eastAsia"/>
          <w:color w:val="FF0000"/>
        </w:rPr>
        <w:t>注意，这个</w:t>
      </w:r>
      <w:r w:rsidR="00083F80" w:rsidRPr="00083F80">
        <w:rPr>
          <w:rFonts w:hint="eastAsia"/>
          <w:color w:val="FF0000"/>
        </w:rPr>
        <w:t>value</w:t>
      </w:r>
      <w:r w:rsidR="00083F80" w:rsidRPr="00083F80">
        <w:rPr>
          <w:rFonts w:hint="eastAsia"/>
          <w:color w:val="FF0000"/>
        </w:rPr>
        <w:t>不一定形成了决议，但是为了保守起见，仍然使用了它。</w:t>
      </w:r>
    </w:p>
    <w:p w:rsidR="00D1598A" w:rsidRPr="002019FD" w:rsidRDefault="00D1598A" w:rsidP="009166FF">
      <w:pPr>
        <w:widowControl/>
        <w:jc w:val="left"/>
        <w:rPr>
          <w:rFonts w:ascii="宋体" w:hAnsi="宋体" w:cs="Tahoma"/>
          <w:color w:val="000000"/>
          <w:kern w:val="0"/>
          <w:szCs w:val="21"/>
        </w:rPr>
      </w:pPr>
    </w:p>
    <w:p w:rsidR="0019244E" w:rsidRDefault="0019244E" w:rsidP="0019244E">
      <w:pPr>
        <w:pStyle w:val="3"/>
        <w:ind w:right="210"/>
        <w:rPr>
          <w:kern w:val="0"/>
        </w:rPr>
      </w:pPr>
      <w:r>
        <w:rPr>
          <w:rFonts w:hint="eastAsia"/>
          <w:kern w:val="0"/>
        </w:rPr>
        <w:t>执行一轮协议的产出</w:t>
      </w:r>
    </w:p>
    <w:p w:rsidR="00FF0562" w:rsidRDefault="00FF0562" w:rsidP="009166FF">
      <w:pPr>
        <w:widowControl/>
        <w:jc w:val="left"/>
        <w:rPr>
          <w:rFonts w:ascii="宋体" w:hAnsi="宋体" w:cs="Tahoma"/>
          <w:color w:val="000000"/>
          <w:kern w:val="0"/>
          <w:szCs w:val="21"/>
        </w:rPr>
      </w:pPr>
    </w:p>
    <w:p w:rsidR="005C50A0" w:rsidRDefault="005C50A0" w:rsidP="00D97A74">
      <w:pPr>
        <w:widowControl/>
        <w:jc w:val="left"/>
        <w:rPr>
          <w:rFonts w:ascii="宋体" w:hAnsi="宋体" w:cs="Tahoma"/>
          <w:color w:val="FF0000"/>
          <w:kern w:val="0"/>
          <w:szCs w:val="21"/>
        </w:rPr>
      </w:pPr>
      <w:r>
        <w:rPr>
          <w:rFonts w:ascii="宋体" w:hAnsi="宋体" w:cs="Tahoma" w:hint="eastAsia"/>
          <w:color w:val="FF0000"/>
          <w:kern w:val="0"/>
          <w:szCs w:val="21"/>
        </w:rPr>
        <w:t>对于一个提议者来说，执行了</w:t>
      </w:r>
      <w:r w:rsidR="00426FD9">
        <w:rPr>
          <w:rFonts w:ascii="宋体" w:hAnsi="宋体" w:cs="Tahoma" w:hint="eastAsia"/>
          <w:color w:val="FF0000"/>
          <w:kern w:val="0"/>
          <w:szCs w:val="21"/>
        </w:rPr>
        <w:t>一轮</w:t>
      </w:r>
      <w:r w:rsidR="00300566">
        <w:rPr>
          <w:rFonts w:ascii="宋体" w:hAnsi="宋体" w:cs="Tahoma" w:hint="eastAsia"/>
          <w:color w:val="FF0000"/>
          <w:kern w:val="0"/>
          <w:szCs w:val="21"/>
        </w:rPr>
        <w:t>两阶段协议(</w:t>
      </w:r>
      <w:r w:rsidR="00D97A74">
        <w:rPr>
          <w:rFonts w:ascii="宋体" w:hAnsi="宋体" w:cs="Tahoma" w:hint="eastAsia"/>
          <w:color w:val="FF0000"/>
          <w:kern w:val="0"/>
          <w:szCs w:val="21"/>
        </w:rPr>
        <w:t>占坑和决议</w:t>
      </w:r>
      <w:r w:rsidR="00300566">
        <w:rPr>
          <w:rFonts w:ascii="宋体" w:hAnsi="宋体" w:cs="Tahoma" w:hint="eastAsia"/>
          <w:color w:val="FF0000"/>
          <w:kern w:val="0"/>
          <w:szCs w:val="21"/>
        </w:rPr>
        <w:t>)</w:t>
      </w:r>
      <w:r w:rsidR="00D97A74">
        <w:rPr>
          <w:rFonts w:ascii="宋体" w:hAnsi="宋体" w:cs="Tahoma" w:hint="eastAsia"/>
          <w:color w:val="FF0000"/>
          <w:kern w:val="0"/>
          <w:szCs w:val="21"/>
        </w:rPr>
        <w:t>的</w:t>
      </w:r>
      <w:r w:rsidR="00426FD9">
        <w:rPr>
          <w:rFonts w:ascii="宋体" w:hAnsi="宋体" w:cs="Tahoma" w:hint="eastAsia"/>
          <w:color w:val="FF0000"/>
          <w:kern w:val="0"/>
          <w:szCs w:val="21"/>
        </w:rPr>
        <w:t>四</w:t>
      </w:r>
      <w:r w:rsidR="002019FD">
        <w:rPr>
          <w:rFonts w:ascii="宋体" w:hAnsi="宋体" w:cs="Tahoma" w:hint="eastAsia"/>
          <w:color w:val="FF0000"/>
          <w:kern w:val="0"/>
          <w:szCs w:val="21"/>
        </w:rPr>
        <w:t>种</w:t>
      </w:r>
      <w:r w:rsidR="00D97A74">
        <w:rPr>
          <w:rFonts w:ascii="宋体" w:hAnsi="宋体" w:cs="Tahoma" w:hint="eastAsia"/>
          <w:color w:val="FF0000"/>
          <w:kern w:val="0"/>
          <w:szCs w:val="21"/>
        </w:rPr>
        <w:t>可能</w:t>
      </w:r>
      <w:r>
        <w:rPr>
          <w:rFonts w:ascii="宋体" w:hAnsi="宋体" w:cs="Tahoma" w:hint="eastAsia"/>
          <w:color w:val="FF0000"/>
          <w:kern w:val="0"/>
          <w:szCs w:val="21"/>
        </w:rPr>
        <w:t>产出</w:t>
      </w:r>
      <w:r w:rsidR="00D97A74">
        <w:rPr>
          <w:rFonts w:ascii="宋体" w:hAnsi="宋体" w:cs="Tahoma" w:hint="eastAsia"/>
          <w:color w:val="FF0000"/>
          <w:kern w:val="0"/>
          <w:szCs w:val="21"/>
        </w:rPr>
        <w:t xml:space="preserve">： </w:t>
      </w:r>
    </w:p>
    <w:p w:rsidR="00426FD9" w:rsidRPr="00251C5D" w:rsidRDefault="00174CC1"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被PN更大的</w:t>
      </w:r>
      <w:r w:rsidR="00426FD9" w:rsidRPr="00251C5D">
        <w:rPr>
          <w:rFonts w:ascii="宋体" w:hAnsi="宋体" w:cs="Tahoma" w:hint="eastAsia"/>
          <w:kern w:val="0"/>
          <w:szCs w:val="21"/>
        </w:rPr>
        <w:t>的</w:t>
      </w:r>
      <w:r>
        <w:rPr>
          <w:rFonts w:ascii="宋体" w:hAnsi="宋体" w:cs="Tahoma" w:hint="eastAsia"/>
          <w:kern w:val="0"/>
          <w:szCs w:val="21"/>
        </w:rPr>
        <w:t>占坑</w:t>
      </w:r>
      <w:r w:rsidR="004A2D45">
        <w:rPr>
          <w:rFonts w:ascii="宋体" w:hAnsi="宋体" w:cs="Tahoma" w:hint="eastAsia"/>
          <w:kern w:val="0"/>
          <w:szCs w:val="21"/>
        </w:rPr>
        <w:t>请求</w:t>
      </w:r>
      <w:r w:rsidR="00426FD9" w:rsidRPr="00251C5D">
        <w:rPr>
          <w:rFonts w:ascii="宋体" w:hAnsi="宋体" w:cs="Tahoma" w:hint="eastAsia"/>
          <w:kern w:val="0"/>
          <w:szCs w:val="21"/>
        </w:rPr>
        <w:t>给被废掉了，得重来；</w:t>
      </w:r>
      <w:r w:rsidR="004A2D45">
        <w:rPr>
          <w:rFonts w:ascii="宋体" w:hAnsi="宋体" w:cs="Tahoma" w:hint="eastAsia"/>
          <w:kern w:val="0"/>
          <w:szCs w:val="21"/>
        </w:rPr>
        <w:t>（</w:t>
      </w:r>
      <w:r w:rsidR="008B7F25">
        <w:rPr>
          <w:rFonts w:ascii="宋体" w:hAnsi="宋体" w:cs="Tahoma" w:hint="eastAsia"/>
          <w:kern w:val="0"/>
          <w:szCs w:val="21"/>
        </w:rPr>
        <w:t>自认</w:t>
      </w:r>
      <w:r w:rsidR="00E71C39">
        <w:rPr>
          <w:rFonts w:ascii="宋体" w:hAnsi="宋体" w:cs="Tahoma" w:hint="eastAsia"/>
          <w:kern w:val="0"/>
          <w:szCs w:val="21"/>
        </w:rPr>
        <w:t>倒霉</w:t>
      </w:r>
      <w:r w:rsidR="004A2D45">
        <w:rPr>
          <w:rFonts w:ascii="宋体" w:hAnsi="宋体" w:cs="Tahoma" w:hint="eastAsia"/>
          <w:kern w:val="0"/>
          <w:szCs w:val="21"/>
        </w:rPr>
        <w:t>）</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帮别人做了嫁衣(</w:t>
      </w:r>
      <w:r w:rsidR="00657775">
        <w:rPr>
          <w:rFonts w:ascii="宋体" w:hAnsi="宋体" w:cs="Tahoma" w:hint="eastAsia"/>
          <w:kern w:val="0"/>
          <w:szCs w:val="21"/>
        </w:rPr>
        <w:t>完成别人未完成</w:t>
      </w:r>
      <w:r w:rsidRPr="00251C5D">
        <w:rPr>
          <w:rFonts w:ascii="宋体" w:hAnsi="宋体" w:cs="Tahoma" w:hint="eastAsia"/>
          <w:kern w:val="0"/>
          <w:szCs w:val="21"/>
        </w:rPr>
        <w:t>的决议)</w:t>
      </w:r>
      <w:r w:rsidR="00E71C39">
        <w:rPr>
          <w:rFonts w:ascii="宋体" w:hAnsi="宋体" w:cs="Tahoma" w:hint="eastAsia"/>
          <w:kern w:val="0"/>
          <w:szCs w:val="21"/>
        </w:rPr>
        <w:t>；</w:t>
      </w:r>
      <w:r w:rsidR="004A2D45">
        <w:rPr>
          <w:rFonts w:ascii="宋体" w:hAnsi="宋体" w:cs="Tahoma" w:hint="eastAsia"/>
          <w:kern w:val="0"/>
          <w:szCs w:val="21"/>
        </w:rPr>
        <w:t>(帮别人就是帮自己)</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重复</w:t>
      </w:r>
      <w:r w:rsidR="00657775">
        <w:rPr>
          <w:rFonts w:ascii="宋体" w:hAnsi="宋体" w:cs="Tahoma" w:hint="eastAsia"/>
          <w:kern w:val="0"/>
          <w:szCs w:val="21"/>
        </w:rPr>
        <w:t>形成了</w:t>
      </w:r>
      <w:r w:rsidRPr="00251C5D">
        <w:rPr>
          <w:rFonts w:ascii="宋体" w:hAnsi="宋体" w:cs="Tahoma" w:hint="eastAsia"/>
          <w:kern w:val="0"/>
          <w:szCs w:val="21"/>
        </w:rPr>
        <w:t>别人的决议，Learn了状态修改；</w:t>
      </w:r>
      <w:r w:rsidR="004A2D45">
        <w:rPr>
          <w:rFonts w:ascii="宋体" w:hAnsi="宋体" w:cs="Tahoma" w:hint="eastAsia"/>
          <w:kern w:val="0"/>
          <w:szCs w:val="21"/>
        </w:rPr>
        <w:t>（</w:t>
      </w:r>
      <w:r w:rsidR="00414030">
        <w:rPr>
          <w:rFonts w:ascii="宋体" w:hAnsi="宋体" w:cs="Tahoma" w:hint="eastAsia"/>
          <w:kern w:val="0"/>
          <w:szCs w:val="21"/>
        </w:rPr>
        <w:t>求知</w:t>
      </w:r>
      <w:r w:rsidR="008B7F25">
        <w:rPr>
          <w:rFonts w:ascii="宋体" w:hAnsi="宋体" w:cs="Tahoma" w:hint="eastAsia"/>
          <w:kern w:val="0"/>
          <w:szCs w:val="21"/>
        </w:rPr>
        <w:t>的代价</w:t>
      </w:r>
      <w:r w:rsidR="004A2D45">
        <w:rPr>
          <w:rFonts w:ascii="宋体" w:hAnsi="宋体" w:cs="Tahoma" w:hint="eastAsia"/>
          <w:kern w:val="0"/>
          <w:szCs w:val="21"/>
        </w:rPr>
        <w:t>）</w:t>
      </w:r>
    </w:p>
    <w:p w:rsidR="00D97A74" w:rsidRPr="00251C5D" w:rsidRDefault="00E71C39"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让自己提议的内容，形成了决议。</w:t>
      </w:r>
      <w:r w:rsidR="004A2D45">
        <w:rPr>
          <w:rFonts w:ascii="宋体" w:hAnsi="宋体" w:cs="Tahoma" w:hint="eastAsia"/>
          <w:kern w:val="0"/>
          <w:szCs w:val="21"/>
        </w:rPr>
        <w:t>(目标达成)</w:t>
      </w:r>
    </w:p>
    <w:p w:rsidR="00D97A74" w:rsidRPr="00D97A74" w:rsidRDefault="00D97A74" w:rsidP="009166FF">
      <w:pPr>
        <w:widowControl/>
        <w:jc w:val="left"/>
        <w:rPr>
          <w:rFonts w:ascii="宋体" w:hAnsi="宋体" w:cs="Tahoma"/>
          <w:color w:val="000000"/>
          <w:kern w:val="0"/>
          <w:szCs w:val="21"/>
        </w:rPr>
      </w:pPr>
    </w:p>
    <w:p w:rsidR="00007140" w:rsidRDefault="00007140" w:rsidP="00007140">
      <w:pPr>
        <w:widowControl/>
        <w:jc w:val="left"/>
        <w:rPr>
          <w:rFonts w:ascii="宋体" w:hAnsi="宋体" w:cs="Tahoma"/>
          <w:color w:val="FF0000"/>
          <w:kern w:val="0"/>
          <w:szCs w:val="21"/>
        </w:rPr>
      </w:pPr>
    </w:p>
    <w:p w:rsidR="00007140" w:rsidRDefault="00007140" w:rsidP="00007140">
      <w:pPr>
        <w:pStyle w:val="2"/>
        <w:rPr>
          <w:kern w:val="0"/>
        </w:rPr>
      </w:pPr>
      <w:r>
        <w:rPr>
          <w:rFonts w:hint="eastAsia"/>
          <w:kern w:val="0"/>
        </w:rPr>
        <w:lastRenderedPageBreak/>
        <w:t>一张图说明推理过程</w:t>
      </w:r>
    </w:p>
    <w:p w:rsidR="00B443AD" w:rsidRDefault="00B443AD" w:rsidP="00F077A7">
      <w:pPr>
        <w:pStyle w:val="ae"/>
        <w:jc w:val="center"/>
        <w:rPr>
          <w:rFonts w:hint="eastAsia"/>
        </w:rPr>
      </w:pPr>
      <w:r>
        <w:object w:dxaOrig="9803" w:dyaOrig="7348">
          <v:shape id="_x0000_i1036" type="#_x0000_t75" style="width:425pt;height:318.5pt" o:ole="">
            <v:imagedata r:id="rId30" o:title=""/>
          </v:shape>
          <o:OLEObject Type="Embed" ProgID="Visio.Drawing.11" ShapeID="_x0000_i1036" DrawAspect="Content" ObjectID="_1532108522" r:id="rId31"/>
        </w:object>
      </w:r>
    </w:p>
    <w:p w:rsidR="00F077A7" w:rsidRDefault="00F077A7" w:rsidP="00F077A7">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Pr>
          <w:rFonts w:hint="eastAsia"/>
        </w:rPr>
        <w:t>一张图说明推理过程</w:t>
      </w:r>
    </w:p>
    <w:p w:rsidR="00007140" w:rsidRPr="00F077A7" w:rsidRDefault="00007140" w:rsidP="00007140">
      <w:pPr>
        <w:pStyle w:val="a0"/>
        <w:ind w:firstLine="420"/>
      </w:pPr>
    </w:p>
    <w:p w:rsidR="004C59E2" w:rsidRDefault="004C59E2" w:rsidP="009166FF">
      <w:pPr>
        <w:widowControl/>
        <w:jc w:val="left"/>
        <w:rPr>
          <w:rFonts w:ascii="宋体" w:hAnsi="宋体" w:cs="Tahoma"/>
          <w:color w:val="000000"/>
          <w:kern w:val="0"/>
          <w:szCs w:val="21"/>
        </w:rPr>
      </w:pPr>
    </w:p>
    <w:p w:rsidR="00E703A3" w:rsidRPr="006D5002" w:rsidRDefault="00E703A3" w:rsidP="004A7A7D">
      <w:pPr>
        <w:pStyle w:val="2"/>
        <w:rPr>
          <w:kern w:val="0"/>
        </w:rPr>
      </w:pPr>
      <w:r>
        <w:rPr>
          <w:rFonts w:hint="eastAsia"/>
          <w:kern w:val="0"/>
        </w:rPr>
        <w:t>Leader的引入：</w:t>
      </w:r>
      <w:r w:rsidRPr="006D5002">
        <w:rPr>
          <w:rFonts w:hint="eastAsia"/>
          <w:kern w:val="0"/>
        </w:rPr>
        <w:t>效率，还是效率！</w:t>
      </w:r>
    </w:p>
    <w:p w:rsidR="00CE3939" w:rsidRDefault="00CE3939" w:rsidP="00CE3939">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CE3939" w:rsidRDefault="00CE3939" w:rsidP="00CE3939">
      <w:pPr>
        <w:widowControl/>
        <w:jc w:val="left"/>
        <w:rPr>
          <w:rFonts w:ascii="宋体" w:hAnsi="宋体" w:cs="Tahoma" w:hint="eastAsi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w:t>
      </w:r>
      <w:proofErr w:type="spellStart"/>
      <w:r>
        <w:rPr>
          <w:rFonts w:ascii="宋体" w:hAnsi="宋体" w:cs="Tahoma" w:hint="eastAsia"/>
          <w:color w:val="000000"/>
          <w:kern w:val="0"/>
          <w:szCs w:val="21"/>
        </w:rPr>
        <w:t>i</w:t>
      </w:r>
      <w:proofErr w:type="spellEnd"/>
      <w:r>
        <w:rPr>
          <w:rFonts w:ascii="宋体" w:hAnsi="宋体" w:cs="Tahoma" w:hint="eastAsia"/>
          <w:color w:val="000000"/>
          <w:kern w:val="0"/>
          <w:szCs w:val="21"/>
        </w:rPr>
        <w:t>的决议形成或者重新做了一遍。然后再尝试i+1。这样可能很低效，有的请求可能非常倒霉地被推迟了很多轮。但是从系统的角度，再往前推进不断形成新的决议，且没有不一致问题。</w:t>
      </w:r>
    </w:p>
    <w:p w:rsidR="008B002D" w:rsidRDefault="008B002D" w:rsidP="00CE3939">
      <w:pPr>
        <w:widowControl/>
        <w:jc w:val="left"/>
        <w:rPr>
          <w:rFonts w:ascii="宋体" w:hAnsi="宋体" w:cs="Tahoma"/>
          <w:color w:val="000000"/>
          <w:kern w:val="0"/>
          <w:szCs w:val="21"/>
        </w:rPr>
      </w:pPr>
      <w:r>
        <w:rPr>
          <w:rFonts w:ascii="宋体" w:hAnsi="宋体" w:cs="Tahoma" w:hint="eastAsia"/>
          <w:color w:val="000000"/>
          <w:kern w:val="0"/>
          <w:szCs w:val="21"/>
        </w:rPr>
        <w:t>Leader引起的两个主要改变：1) 两阶段协议，变成了大部分情况下的单次通讯，开销做到最低；2)当选期间，只有一个提议者，冲突很少。</w:t>
      </w:r>
    </w:p>
    <w:p w:rsidR="00CE3939" w:rsidRPr="00CE3939" w:rsidRDefault="00CE3939" w:rsidP="00CE3939">
      <w:pPr>
        <w:pStyle w:val="a0"/>
        <w:ind w:firstLine="420"/>
      </w:pP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效率体现在两个方面：</w:t>
      </w: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lastRenderedPageBreak/>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10" w:name="OLE_LINK4"/>
      <w:bookmarkStart w:id="11" w:name="OLE_LINK5"/>
      <w:r>
        <w:rPr>
          <w:rFonts w:ascii="CMR10" w:hAnsi="CMR10"/>
          <w:b/>
          <w:color w:val="000000"/>
          <w:szCs w:val="20"/>
        </w:rPr>
        <w:t>P1</w:t>
      </w:r>
      <w:r>
        <w:rPr>
          <w:rFonts w:ascii="CMR10" w:hAnsi="CMR10"/>
          <w:color w:val="000000"/>
          <w:sz w:val="20"/>
          <w:szCs w:val="20"/>
        </w:rPr>
        <w:t xml:space="preserve">. An </w:t>
      </w:r>
      <w:bookmarkEnd w:id="10"/>
      <w:bookmarkEnd w:id="11"/>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2" w:name="OLE_LINK22"/>
      <w:bookmarkStart w:id="13" w:name="OLE_LINK23"/>
      <w:r>
        <w:rPr>
          <w:rFonts w:ascii="CMR10" w:hAnsi="CMR10"/>
          <w:color w:val="000000"/>
          <w:sz w:val="20"/>
          <w:szCs w:val="20"/>
        </w:rPr>
        <w:t>en every higher-numbered propos</w:t>
      </w:r>
      <w:bookmarkEnd w:id="12"/>
      <w:bookmarkEnd w:id="13"/>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14" w:name="OLE_LINK24"/>
      <w:bookmarkStart w:id="15"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14"/>
      <w:bookmarkEnd w:id="15"/>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6" w:name="OLE_LINK6"/>
      <w:bookmarkStart w:id="17" w:name="OLE_LINK7"/>
      <w:bookmarkStart w:id="18" w:name="OLE_LINK8"/>
      <w:r>
        <w:rPr>
          <w:rFonts w:ascii="CMR10" w:hAnsi="CMR10"/>
          <w:color w:val="000000"/>
          <w:sz w:val="20"/>
          <w:szCs w:val="20"/>
        </w:rPr>
        <w:t>en every higher-numbered propo</w:t>
      </w:r>
      <w:bookmarkEnd w:id="16"/>
      <w:bookmarkEnd w:id="17"/>
      <w:bookmarkEnd w:id="18"/>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9" w:name="OLE_LINK11"/>
      <w:bookmarkStart w:id="20"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9"/>
      <w:bookmarkEnd w:id="20"/>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lastRenderedPageBreak/>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21" w:name="OLE_LINK9"/>
      <w:bookmarkStart w:id="22"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21"/>
      <w:bookmarkEnd w:id="22"/>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23" w:name="OLE_LINK26"/>
      <w:bookmarkStart w:id="24" w:name="OLE_LINK27"/>
      <w:bookmarkStart w:id="25" w:name="OLE_LINK28"/>
      <w:bookmarkStart w:id="26"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23"/>
      <w:bookmarkEnd w:id="24"/>
      <w:bookmarkEnd w:id="25"/>
      <w:bookmarkEnd w:id="26"/>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7" w:name="OLE_LINK13"/>
      <w:bookmarkStart w:id="28" w:name="OLE_LINK14"/>
      <w:r>
        <w:rPr>
          <w:rFonts w:ascii="CMR10" w:hAnsi="CMR10" w:hint="eastAsia"/>
          <w:color w:val="000000"/>
          <w:sz w:val="20"/>
          <w:szCs w:val="20"/>
        </w:rPr>
        <w:t>不变式</w:t>
      </w:r>
      <w:bookmarkEnd w:id="27"/>
      <w:bookmarkEnd w:id="28"/>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6502BD" w:rsidRPr="00253FF3" w:rsidRDefault="006502BD" w:rsidP="006502BD">
      <w:pPr>
        <w:pStyle w:val="a0"/>
        <w:ind w:firstLine="420"/>
        <w:rPr>
          <w:rFonts w:ascii="宋体" w:hAnsi="宋体"/>
          <w:szCs w:val="21"/>
        </w:rPr>
      </w:pPr>
    </w:p>
    <w:sectPr w:rsidR="006502BD" w:rsidRPr="00253FF3" w:rsidSect="00345093">
      <w:headerReference w:type="default" r:id="rId32"/>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4395F" w:rsidRDefault="0064395F">
      <w:r>
        <w:separator/>
      </w:r>
    </w:p>
  </w:endnote>
  <w:endnote w:type="continuationSeparator" w:id="0">
    <w:p w:rsidR="0064395F" w:rsidRDefault="006439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4395F" w:rsidRDefault="0064395F">
      <w:r>
        <w:separator/>
      </w:r>
    </w:p>
  </w:footnote>
  <w:footnote w:type="continuationSeparator" w:id="0">
    <w:p w:rsidR="0064395F" w:rsidRDefault="0064395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42" w:rsidRDefault="004A1042">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C6EB4"/>
    <w:multiLevelType w:val="hybridMultilevel"/>
    <w:tmpl w:val="5A60B0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70DAD"/>
    <w:multiLevelType w:val="hybridMultilevel"/>
    <w:tmpl w:val="B28AEEB8"/>
    <w:lvl w:ilvl="0" w:tplc="04090011">
      <w:start w:val="1"/>
      <w:numFmt w:val="decimal"/>
      <w:lvlText w:val="%1)"/>
      <w:lvlJc w:val="left"/>
      <w:pPr>
        <w:ind w:left="420" w:hanging="420"/>
      </w:pPr>
    </w:lvl>
    <w:lvl w:ilvl="1" w:tplc="C3CC18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F101FF"/>
    <w:multiLevelType w:val="hybridMultilevel"/>
    <w:tmpl w:val="8B8AABE0"/>
    <w:lvl w:ilvl="0" w:tplc="04090011">
      <w:start w:val="1"/>
      <w:numFmt w:val="decimal"/>
      <w:lvlText w:val="%1)"/>
      <w:lvlJc w:val="left"/>
      <w:pPr>
        <w:ind w:left="940" w:hanging="420"/>
      </w:pPr>
    </w:lvl>
    <w:lvl w:ilvl="1" w:tplc="04090019">
      <w:start w:val="1"/>
      <w:numFmt w:val="lowerLetter"/>
      <w:lvlText w:val="%2)"/>
      <w:lvlJc w:val="left"/>
      <w:pPr>
        <w:ind w:left="1360" w:hanging="420"/>
      </w:pPr>
    </w:lvl>
    <w:lvl w:ilvl="2" w:tplc="0409001B">
      <w:start w:val="1"/>
      <w:numFmt w:val="lowerRoman"/>
      <w:lvlText w:val="%3."/>
      <w:lvlJc w:val="right"/>
      <w:pPr>
        <w:ind w:left="1780" w:hanging="420"/>
      </w:pPr>
    </w:lvl>
    <w:lvl w:ilvl="3" w:tplc="0409000F">
      <w:start w:val="1"/>
      <w:numFmt w:val="decimal"/>
      <w:lvlText w:val="%4."/>
      <w:lvlJc w:val="left"/>
      <w:pPr>
        <w:ind w:left="2200" w:hanging="420"/>
      </w:pPr>
    </w:lvl>
    <w:lvl w:ilvl="4" w:tplc="04090019">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2CA72C15"/>
    <w:multiLevelType w:val="hybridMultilevel"/>
    <w:tmpl w:val="BDD64C96"/>
    <w:lvl w:ilvl="0" w:tplc="04090011">
      <w:start w:val="1"/>
      <w:numFmt w:val="decimal"/>
      <w:lvlText w:val="%1)"/>
      <w:lvlJc w:val="left"/>
      <w:pPr>
        <w:ind w:left="0" w:hanging="420"/>
      </w:pPr>
    </w:lvl>
    <w:lvl w:ilvl="1" w:tplc="04090011">
      <w:start w:val="1"/>
      <w:numFmt w:val="decimal"/>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8D6E54"/>
    <w:multiLevelType w:val="hybridMultilevel"/>
    <w:tmpl w:val="A7BC6182"/>
    <w:lvl w:ilvl="0" w:tplc="1D8C0D0A">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9">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6">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9655C1"/>
    <w:multiLevelType w:val="hybridMultilevel"/>
    <w:tmpl w:val="13668F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9"/>
  </w:num>
  <w:num w:numId="2">
    <w:abstractNumId w:val="11"/>
  </w:num>
  <w:num w:numId="3">
    <w:abstractNumId w:val="15"/>
  </w:num>
  <w:num w:numId="4">
    <w:abstractNumId w:val="10"/>
  </w:num>
  <w:num w:numId="5">
    <w:abstractNumId w:val="14"/>
  </w:num>
  <w:num w:numId="6">
    <w:abstractNumId w:val="5"/>
  </w:num>
  <w:num w:numId="7">
    <w:abstractNumId w:val="9"/>
  </w:num>
  <w:num w:numId="8">
    <w:abstractNumId w:val="0"/>
  </w:num>
  <w:num w:numId="9">
    <w:abstractNumId w:val="13"/>
  </w:num>
  <w:num w:numId="10">
    <w:abstractNumId w:val="19"/>
  </w:num>
  <w:num w:numId="11">
    <w:abstractNumId w:val="19"/>
  </w:num>
  <w:num w:numId="12">
    <w:abstractNumId w:val="19"/>
  </w:num>
  <w:num w:numId="13">
    <w:abstractNumId w:val="12"/>
  </w:num>
  <w:num w:numId="14">
    <w:abstractNumId w:val="3"/>
  </w:num>
  <w:num w:numId="15">
    <w:abstractNumId w:val="17"/>
  </w:num>
  <w:num w:numId="16">
    <w:abstractNumId w:val="16"/>
  </w:num>
  <w:num w:numId="17">
    <w:abstractNumId w:val="2"/>
  </w:num>
  <w:num w:numId="18">
    <w:abstractNumId w:val="7"/>
  </w:num>
  <w:num w:numId="19">
    <w:abstractNumId w:val="18"/>
  </w:num>
  <w:num w:numId="20">
    <w:abstractNumId w:val="1"/>
  </w:num>
  <w:num w:numId="21">
    <w:abstractNumId w:val="6"/>
  </w:num>
  <w:num w:numId="22">
    <w:abstractNumId w:val="4"/>
  </w:num>
  <w:num w:numId="23">
    <w:abstractNumId w:val="8"/>
  </w:num>
  <w:num w:numId="24">
    <w:abstractNumId w:val="19"/>
  </w:num>
  <w:num w:numId="25">
    <w:abstractNumId w:val="19"/>
  </w:num>
  <w:num w:numId="26">
    <w:abstractNumId w:val="19"/>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1167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563"/>
    <w:rsid w:val="00005632"/>
    <w:rsid w:val="00005C8D"/>
    <w:rsid w:val="00006215"/>
    <w:rsid w:val="000063CA"/>
    <w:rsid w:val="00006D9B"/>
    <w:rsid w:val="00006FDD"/>
    <w:rsid w:val="00007140"/>
    <w:rsid w:val="00007170"/>
    <w:rsid w:val="000074BC"/>
    <w:rsid w:val="00010275"/>
    <w:rsid w:val="000104C3"/>
    <w:rsid w:val="00010611"/>
    <w:rsid w:val="00010CB3"/>
    <w:rsid w:val="00010FC1"/>
    <w:rsid w:val="000110B2"/>
    <w:rsid w:val="00011450"/>
    <w:rsid w:val="000114EF"/>
    <w:rsid w:val="00011AA3"/>
    <w:rsid w:val="00011E18"/>
    <w:rsid w:val="000120D5"/>
    <w:rsid w:val="00012320"/>
    <w:rsid w:val="0001234E"/>
    <w:rsid w:val="00012788"/>
    <w:rsid w:val="000131AD"/>
    <w:rsid w:val="00013755"/>
    <w:rsid w:val="00013DFA"/>
    <w:rsid w:val="000143CF"/>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092"/>
    <w:rsid w:val="00022461"/>
    <w:rsid w:val="00023337"/>
    <w:rsid w:val="00023AA8"/>
    <w:rsid w:val="00023FFE"/>
    <w:rsid w:val="0002438C"/>
    <w:rsid w:val="00024625"/>
    <w:rsid w:val="000249DC"/>
    <w:rsid w:val="0002522B"/>
    <w:rsid w:val="000253D7"/>
    <w:rsid w:val="00025492"/>
    <w:rsid w:val="000257E2"/>
    <w:rsid w:val="00025B6B"/>
    <w:rsid w:val="00025C55"/>
    <w:rsid w:val="000260E7"/>
    <w:rsid w:val="000263FA"/>
    <w:rsid w:val="00026608"/>
    <w:rsid w:val="00026749"/>
    <w:rsid w:val="00026FCF"/>
    <w:rsid w:val="000273C3"/>
    <w:rsid w:val="00027400"/>
    <w:rsid w:val="00027618"/>
    <w:rsid w:val="00027E43"/>
    <w:rsid w:val="000302E8"/>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6F74"/>
    <w:rsid w:val="00037B18"/>
    <w:rsid w:val="00037D2E"/>
    <w:rsid w:val="00037E81"/>
    <w:rsid w:val="000400E1"/>
    <w:rsid w:val="0004062B"/>
    <w:rsid w:val="00041104"/>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46F4B"/>
    <w:rsid w:val="00050177"/>
    <w:rsid w:val="0005036E"/>
    <w:rsid w:val="000507FC"/>
    <w:rsid w:val="000512E8"/>
    <w:rsid w:val="00051936"/>
    <w:rsid w:val="000525A0"/>
    <w:rsid w:val="00052699"/>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964"/>
    <w:rsid w:val="00066B9D"/>
    <w:rsid w:val="00067029"/>
    <w:rsid w:val="00067505"/>
    <w:rsid w:val="00067558"/>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0AF"/>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3F80"/>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BB5"/>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54"/>
    <w:rsid w:val="00095785"/>
    <w:rsid w:val="00095F8E"/>
    <w:rsid w:val="000964EC"/>
    <w:rsid w:val="00096521"/>
    <w:rsid w:val="0009674E"/>
    <w:rsid w:val="00097352"/>
    <w:rsid w:val="000A0013"/>
    <w:rsid w:val="000A0DBF"/>
    <w:rsid w:val="000A106A"/>
    <w:rsid w:val="000A12F0"/>
    <w:rsid w:val="000A1BBF"/>
    <w:rsid w:val="000A1BE9"/>
    <w:rsid w:val="000A1F40"/>
    <w:rsid w:val="000A2137"/>
    <w:rsid w:val="000A2142"/>
    <w:rsid w:val="000A22DD"/>
    <w:rsid w:val="000A231E"/>
    <w:rsid w:val="000A276D"/>
    <w:rsid w:val="000A2CD4"/>
    <w:rsid w:val="000A3483"/>
    <w:rsid w:val="000A3C52"/>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45"/>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3B68"/>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618"/>
    <w:rsid w:val="000D58F9"/>
    <w:rsid w:val="000D59C1"/>
    <w:rsid w:val="000D5CD0"/>
    <w:rsid w:val="000D5E68"/>
    <w:rsid w:val="000D6A1D"/>
    <w:rsid w:val="000D6F39"/>
    <w:rsid w:val="000D7252"/>
    <w:rsid w:val="000D7930"/>
    <w:rsid w:val="000E02CC"/>
    <w:rsid w:val="000E085A"/>
    <w:rsid w:val="000E11C9"/>
    <w:rsid w:val="000E13D7"/>
    <w:rsid w:val="000E14F9"/>
    <w:rsid w:val="000E1B07"/>
    <w:rsid w:val="000E2AE9"/>
    <w:rsid w:val="000E3441"/>
    <w:rsid w:val="000E3608"/>
    <w:rsid w:val="000E36A1"/>
    <w:rsid w:val="000E39FE"/>
    <w:rsid w:val="000E3D71"/>
    <w:rsid w:val="000E4382"/>
    <w:rsid w:val="000E4627"/>
    <w:rsid w:val="000E4906"/>
    <w:rsid w:val="000E4BB1"/>
    <w:rsid w:val="000E577A"/>
    <w:rsid w:val="000E5925"/>
    <w:rsid w:val="000E5E6A"/>
    <w:rsid w:val="000E5F5B"/>
    <w:rsid w:val="000E6721"/>
    <w:rsid w:val="000E71B8"/>
    <w:rsid w:val="000E723D"/>
    <w:rsid w:val="000E7477"/>
    <w:rsid w:val="000E76DA"/>
    <w:rsid w:val="000E7AC5"/>
    <w:rsid w:val="000E7CEF"/>
    <w:rsid w:val="000F01A5"/>
    <w:rsid w:val="000F03D5"/>
    <w:rsid w:val="000F0421"/>
    <w:rsid w:val="000F0BB6"/>
    <w:rsid w:val="000F108C"/>
    <w:rsid w:val="000F13F0"/>
    <w:rsid w:val="000F1583"/>
    <w:rsid w:val="000F1793"/>
    <w:rsid w:val="000F1CE6"/>
    <w:rsid w:val="000F320F"/>
    <w:rsid w:val="000F321C"/>
    <w:rsid w:val="000F356A"/>
    <w:rsid w:val="000F375D"/>
    <w:rsid w:val="000F3E66"/>
    <w:rsid w:val="000F3E75"/>
    <w:rsid w:val="000F44DF"/>
    <w:rsid w:val="000F4B74"/>
    <w:rsid w:val="000F4E58"/>
    <w:rsid w:val="000F5530"/>
    <w:rsid w:val="000F5756"/>
    <w:rsid w:val="000F5966"/>
    <w:rsid w:val="000F5D1C"/>
    <w:rsid w:val="000F6086"/>
    <w:rsid w:val="000F620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374"/>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099"/>
    <w:rsid w:val="0011138D"/>
    <w:rsid w:val="001119C0"/>
    <w:rsid w:val="00112384"/>
    <w:rsid w:val="00112E06"/>
    <w:rsid w:val="00113D7F"/>
    <w:rsid w:val="00113EED"/>
    <w:rsid w:val="001142AE"/>
    <w:rsid w:val="00114570"/>
    <w:rsid w:val="001145D7"/>
    <w:rsid w:val="001147CC"/>
    <w:rsid w:val="001151BC"/>
    <w:rsid w:val="001155E4"/>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C6"/>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6C7"/>
    <w:rsid w:val="00145D6C"/>
    <w:rsid w:val="001464F4"/>
    <w:rsid w:val="00147015"/>
    <w:rsid w:val="0014712F"/>
    <w:rsid w:val="00147A9E"/>
    <w:rsid w:val="0015021D"/>
    <w:rsid w:val="0015056E"/>
    <w:rsid w:val="00150670"/>
    <w:rsid w:val="001506CB"/>
    <w:rsid w:val="00150F23"/>
    <w:rsid w:val="0015110A"/>
    <w:rsid w:val="00151242"/>
    <w:rsid w:val="001517AE"/>
    <w:rsid w:val="00151D3B"/>
    <w:rsid w:val="00151F1D"/>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1BC0"/>
    <w:rsid w:val="00161C9F"/>
    <w:rsid w:val="00162056"/>
    <w:rsid w:val="00162684"/>
    <w:rsid w:val="00162950"/>
    <w:rsid w:val="0016375A"/>
    <w:rsid w:val="00163D26"/>
    <w:rsid w:val="001641AB"/>
    <w:rsid w:val="0016431A"/>
    <w:rsid w:val="00164A1C"/>
    <w:rsid w:val="00164AB9"/>
    <w:rsid w:val="00164C78"/>
    <w:rsid w:val="00164DD0"/>
    <w:rsid w:val="00165512"/>
    <w:rsid w:val="0016557D"/>
    <w:rsid w:val="00165CA5"/>
    <w:rsid w:val="001661DB"/>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8B2"/>
    <w:rsid w:val="00174C98"/>
    <w:rsid w:val="00174CC1"/>
    <w:rsid w:val="00175870"/>
    <w:rsid w:val="0017598D"/>
    <w:rsid w:val="00175C7B"/>
    <w:rsid w:val="00175D72"/>
    <w:rsid w:val="00176010"/>
    <w:rsid w:val="001763EE"/>
    <w:rsid w:val="001765D4"/>
    <w:rsid w:val="0017699B"/>
    <w:rsid w:val="00176A6F"/>
    <w:rsid w:val="00177570"/>
    <w:rsid w:val="0017784D"/>
    <w:rsid w:val="0017794F"/>
    <w:rsid w:val="00177A1E"/>
    <w:rsid w:val="0018053D"/>
    <w:rsid w:val="001815FB"/>
    <w:rsid w:val="00181991"/>
    <w:rsid w:val="00181B41"/>
    <w:rsid w:val="001821A9"/>
    <w:rsid w:val="001826AA"/>
    <w:rsid w:val="00182F4C"/>
    <w:rsid w:val="001835B1"/>
    <w:rsid w:val="001837FC"/>
    <w:rsid w:val="00183E01"/>
    <w:rsid w:val="001846D8"/>
    <w:rsid w:val="001849D8"/>
    <w:rsid w:val="001850A6"/>
    <w:rsid w:val="001851FE"/>
    <w:rsid w:val="00185387"/>
    <w:rsid w:val="001855AA"/>
    <w:rsid w:val="0018638D"/>
    <w:rsid w:val="001865B9"/>
    <w:rsid w:val="0018663C"/>
    <w:rsid w:val="00186871"/>
    <w:rsid w:val="00186AAC"/>
    <w:rsid w:val="00186D52"/>
    <w:rsid w:val="00186DB2"/>
    <w:rsid w:val="0018779E"/>
    <w:rsid w:val="00190114"/>
    <w:rsid w:val="0019015B"/>
    <w:rsid w:val="001904B8"/>
    <w:rsid w:val="0019071E"/>
    <w:rsid w:val="001907BA"/>
    <w:rsid w:val="001918CF"/>
    <w:rsid w:val="00192226"/>
    <w:rsid w:val="00192343"/>
    <w:rsid w:val="0019244E"/>
    <w:rsid w:val="001926AB"/>
    <w:rsid w:val="00192896"/>
    <w:rsid w:val="00192BF0"/>
    <w:rsid w:val="00192F93"/>
    <w:rsid w:val="0019340A"/>
    <w:rsid w:val="00193A8C"/>
    <w:rsid w:val="0019411A"/>
    <w:rsid w:val="00194167"/>
    <w:rsid w:val="00194D25"/>
    <w:rsid w:val="00194EF2"/>
    <w:rsid w:val="001953F5"/>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611"/>
    <w:rsid w:val="001A2B37"/>
    <w:rsid w:val="001A2EBF"/>
    <w:rsid w:val="001A2FC6"/>
    <w:rsid w:val="001A3657"/>
    <w:rsid w:val="001A380D"/>
    <w:rsid w:val="001A39E1"/>
    <w:rsid w:val="001A3D21"/>
    <w:rsid w:val="001A3EBE"/>
    <w:rsid w:val="001A4727"/>
    <w:rsid w:val="001A57A8"/>
    <w:rsid w:val="001A5BB4"/>
    <w:rsid w:val="001A5FCF"/>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73F"/>
    <w:rsid w:val="001C1CBE"/>
    <w:rsid w:val="001C25A4"/>
    <w:rsid w:val="001C25ED"/>
    <w:rsid w:val="001C292F"/>
    <w:rsid w:val="001C300F"/>
    <w:rsid w:val="001C3CF2"/>
    <w:rsid w:val="001C4815"/>
    <w:rsid w:val="001C4CC5"/>
    <w:rsid w:val="001C503C"/>
    <w:rsid w:val="001C5B79"/>
    <w:rsid w:val="001C5F4F"/>
    <w:rsid w:val="001C5FB9"/>
    <w:rsid w:val="001C64BE"/>
    <w:rsid w:val="001C6889"/>
    <w:rsid w:val="001C68AE"/>
    <w:rsid w:val="001C6A07"/>
    <w:rsid w:val="001C6B71"/>
    <w:rsid w:val="001C7098"/>
    <w:rsid w:val="001C735B"/>
    <w:rsid w:val="001D0900"/>
    <w:rsid w:val="001D0F76"/>
    <w:rsid w:val="001D1107"/>
    <w:rsid w:val="001D1F24"/>
    <w:rsid w:val="001D2619"/>
    <w:rsid w:val="001D3626"/>
    <w:rsid w:val="001D38A4"/>
    <w:rsid w:val="001D5041"/>
    <w:rsid w:val="001D54BC"/>
    <w:rsid w:val="001D54F0"/>
    <w:rsid w:val="001D55E8"/>
    <w:rsid w:val="001D6DBC"/>
    <w:rsid w:val="001D6DD3"/>
    <w:rsid w:val="001D6DFB"/>
    <w:rsid w:val="001D71D0"/>
    <w:rsid w:val="001D7994"/>
    <w:rsid w:val="001D7AF3"/>
    <w:rsid w:val="001D7DD3"/>
    <w:rsid w:val="001D7E79"/>
    <w:rsid w:val="001E043B"/>
    <w:rsid w:val="001E05DA"/>
    <w:rsid w:val="001E0972"/>
    <w:rsid w:val="001E0AC9"/>
    <w:rsid w:val="001E17F3"/>
    <w:rsid w:val="001E181C"/>
    <w:rsid w:val="001E2693"/>
    <w:rsid w:val="001E26E5"/>
    <w:rsid w:val="001E2C7B"/>
    <w:rsid w:val="001E2CD9"/>
    <w:rsid w:val="001E3018"/>
    <w:rsid w:val="001E31B9"/>
    <w:rsid w:val="001E3555"/>
    <w:rsid w:val="001E382C"/>
    <w:rsid w:val="001E4883"/>
    <w:rsid w:val="001E4FED"/>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4E2"/>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1F7CB7"/>
    <w:rsid w:val="00200023"/>
    <w:rsid w:val="0020010D"/>
    <w:rsid w:val="00200400"/>
    <w:rsid w:val="002004AC"/>
    <w:rsid w:val="0020064D"/>
    <w:rsid w:val="00200AD4"/>
    <w:rsid w:val="002019FD"/>
    <w:rsid w:val="00201D86"/>
    <w:rsid w:val="00202969"/>
    <w:rsid w:val="00202A05"/>
    <w:rsid w:val="00202CB7"/>
    <w:rsid w:val="002038DE"/>
    <w:rsid w:val="002041E4"/>
    <w:rsid w:val="0020469B"/>
    <w:rsid w:val="00205C55"/>
    <w:rsid w:val="00205E2A"/>
    <w:rsid w:val="0020602E"/>
    <w:rsid w:val="0020603B"/>
    <w:rsid w:val="002061D7"/>
    <w:rsid w:val="00206781"/>
    <w:rsid w:val="00207174"/>
    <w:rsid w:val="00207A9B"/>
    <w:rsid w:val="00207B3A"/>
    <w:rsid w:val="00207BA6"/>
    <w:rsid w:val="00207DB9"/>
    <w:rsid w:val="00207F69"/>
    <w:rsid w:val="002101D8"/>
    <w:rsid w:val="00210278"/>
    <w:rsid w:val="00210611"/>
    <w:rsid w:val="00210AA8"/>
    <w:rsid w:val="00210D0C"/>
    <w:rsid w:val="00210D32"/>
    <w:rsid w:val="00210D80"/>
    <w:rsid w:val="00210E63"/>
    <w:rsid w:val="002110F5"/>
    <w:rsid w:val="00211733"/>
    <w:rsid w:val="00211BFD"/>
    <w:rsid w:val="00211C9D"/>
    <w:rsid w:val="00211D58"/>
    <w:rsid w:val="00211F5F"/>
    <w:rsid w:val="00212DD8"/>
    <w:rsid w:val="00212DF0"/>
    <w:rsid w:val="002138E2"/>
    <w:rsid w:val="00213E20"/>
    <w:rsid w:val="00214486"/>
    <w:rsid w:val="00214860"/>
    <w:rsid w:val="00215B13"/>
    <w:rsid w:val="00215BA7"/>
    <w:rsid w:val="00216095"/>
    <w:rsid w:val="0021630A"/>
    <w:rsid w:val="00216C8C"/>
    <w:rsid w:val="0021779B"/>
    <w:rsid w:val="00217850"/>
    <w:rsid w:val="00217D5E"/>
    <w:rsid w:val="002207D8"/>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1BD"/>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965"/>
    <w:rsid w:val="00247A34"/>
    <w:rsid w:val="00247B9C"/>
    <w:rsid w:val="00247DFE"/>
    <w:rsid w:val="002503F4"/>
    <w:rsid w:val="00250E9A"/>
    <w:rsid w:val="00251C5D"/>
    <w:rsid w:val="00251E11"/>
    <w:rsid w:val="00252348"/>
    <w:rsid w:val="002527AA"/>
    <w:rsid w:val="002528BA"/>
    <w:rsid w:val="00252C9B"/>
    <w:rsid w:val="00252E5F"/>
    <w:rsid w:val="00252ECE"/>
    <w:rsid w:val="00253217"/>
    <w:rsid w:val="00253447"/>
    <w:rsid w:val="0025349E"/>
    <w:rsid w:val="002534D4"/>
    <w:rsid w:val="00253FF3"/>
    <w:rsid w:val="00254D15"/>
    <w:rsid w:val="00254E4C"/>
    <w:rsid w:val="00254F20"/>
    <w:rsid w:val="00255016"/>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73D"/>
    <w:rsid w:val="00263B2E"/>
    <w:rsid w:val="00263C36"/>
    <w:rsid w:val="00263EDE"/>
    <w:rsid w:val="0026414A"/>
    <w:rsid w:val="0026517A"/>
    <w:rsid w:val="00265186"/>
    <w:rsid w:val="002655BC"/>
    <w:rsid w:val="002656E4"/>
    <w:rsid w:val="0026574F"/>
    <w:rsid w:val="00265F51"/>
    <w:rsid w:val="00266201"/>
    <w:rsid w:val="002662A1"/>
    <w:rsid w:val="00266CE3"/>
    <w:rsid w:val="00266D2F"/>
    <w:rsid w:val="00267B01"/>
    <w:rsid w:val="00267EA1"/>
    <w:rsid w:val="002700ED"/>
    <w:rsid w:val="002705D8"/>
    <w:rsid w:val="00270716"/>
    <w:rsid w:val="0027105B"/>
    <w:rsid w:val="00271907"/>
    <w:rsid w:val="002723EF"/>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0E87"/>
    <w:rsid w:val="00281529"/>
    <w:rsid w:val="00281A16"/>
    <w:rsid w:val="00282F5E"/>
    <w:rsid w:val="002833FF"/>
    <w:rsid w:val="00283725"/>
    <w:rsid w:val="00284017"/>
    <w:rsid w:val="0028470D"/>
    <w:rsid w:val="002857EF"/>
    <w:rsid w:val="00285A98"/>
    <w:rsid w:val="002860AB"/>
    <w:rsid w:val="002862B8"/>
    <w:rsid w:val="00286914"/>
    <w:rsid w:val="00286A13"/>
    <w:rsid w:val="00286E50"/>
    <w:rsid w:val="00287265"/>
    <w:rsid w:val="00287934"/>
    <w:rsid w:val="002879A4"/>
    <w:rsid w:val="00287F6B"/>
    <w:rsid w:val="00290263"/>
    <w:rsid w:val="002906B0"/>
    <w:rsid w:val="00290C1E"/>
    <w:rsid w:val="00290EA2"/>
    <w:rsid w:val="00291AED"/>
    <w:rsid w:val="00291DB2"/>
    <w:rsid w:val="00292110"/>
    <w:rsid w:val="00292BA5"/>
    <w:rsid w:val="002935C7"/>
    <w:rsid w:val="00293874"/>
    <w:rsid w:val="00293EEF"/>
    <w:rsid w:val="002945CA"/>
    <w:rsid w:val="002947B9"/>
    <w:rsid w:val="00295079"/>
    <w:rsid w:val="00295683"/>
    <w:rsid w:val="00296425"/>
    <w:rsid w:val="00296B1F"/>
    <w:rsid w:val="00296B42"/>
    <w:rsid w:val="0029768D"/>
    <w:rsid w:val="00297CDA"/>
    <w:rsid w:val="00297CDC"/>
    <w:rsid w:val="002A0BD1"/>
    <w:rsid w:val="002A13B7"/>
    <w:rsid w:val="002A1538"/>
    <w:rsid w:val="002A1715"/>
    <w:rsid w:val="002A1D3A"/>
    <w:rsid w:val="002A2A36"/>
    <w:rsid w:val="002A2FE6"/>
    <w:rsid w:val="002A315D"/>
    <w:rsid w:val="002A3256"/>
    <w:rsid w:val="002A338F"/>
    <w:rsid w:val="002A34F0"/>
    <w:rsid w:val="002A35BB"/>
    <w:rsid w:val="002A362C"/>
    <w:rsid w:val="002A3904"/>
    <w:rsid w:val="002A3C7B"/>
    <w:rsid w:val="002A3E9D"/>
    <w:rsid w:val="002A3F5E"/>
    <w:rsid w:val="002A4185"/>
    <w:rsid w:val="002A4B76"/>
    <w:rsid w:val="002A4C95"/>
    <w:rsid w:val="002A550A"/>
    <w:rsid w:val="002A58D6"/>
    <w:rsid w:val="002A5E8A"/>
    <w:rsid w:val="002A6508"/>
    <w:rsid w:val="002A65B5"/>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B7F17"/>
    <w:rsid w:val="002C0564"/>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3A"/>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933"/>
    <w:rsid w:val="002D1F5C"/>
    <w:rsid w:val="002D223D"/>
    <w:rsid w:val="002D27F2"/>
    <w:rsid w:val="002D2A53"/>
    <w:rsid w:val="002D2D62"/>
    <w:rsid w:val="002D2EC9"/>
    <w:rsid w:val="002D2FAF"/>
    <w:rsid w:val="002D3F9C"/>
    <w:rsid w:val="002D3FFE"/>
    <w:rsid w:val="002D43E8"/>
    <w:rsid w:val="002D464A"/>
    <w:rsid w:val="002D4B61"/>
    <w:rsid w:val="002D4BBC"/>
    <w:rsid w:val="002D52A8"/>
    <w:rsid w:val="002D58C2"/>
    <w:rsid w:val="002D5B2E"/>
    <w:rsid w:val="002D5EEF"/>
    <w:rsid w:val="002D6304"/>
    <w:rsid w:val="002D64EA"/>
    <w:rsid w:val="002D677F"/>
    <w:rsid w:val="002D67BD"/>
    <w:rsid w:val="002D6AFD"/>
    <w:rsid w:val="002D6E34"/>
    <w:rsid w:val="002D7253"/>
    <w:rsid w:val="002D736A"/>
    <w:rsid w:val="002D788E"/>
    <w:rsid w:val="002D7C03"/>
    <w:rsid w:val="002E0042"/>
    <w:rsid w:val="002E0087"/>
    <w:rsid w:val="002E0604"/>
    <w:rsid w:val="002E0D99"/>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648"/>
    <w:rsid w:val="002F4B20"/>
    <w:rsid w:val="002F4D33"/>
    <w:rsid w:val="002F5061"/>
    <w:rsid w:val="002F53AF"/>
    <w:rsid w:val="002F58F6"/>
    <w:rsid w:val="002F59C1"/>
    <w:rsid w:val="002F5A9C"/>
    <w:rsid w:val="002F5E8C"/>
    <w:rsid w:val="002F604E"/>
    <w:rsid w:val="002F6B19"/>
    <w:rsid w:val="002F723E"/>
    <w:rsid w:val="002F7C9C"/>
    <w:rsid w:val="003002FD"/>
    <w:rsid w:val="003003A0"/>
    <w:rsid w:val="00300529"/>
    <w:rsid w:val="00300566"/>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050"/>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A70"/>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427"/>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4A0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7C8"/>
    <w:rsid w:val="0036381B"/>
    <w:rsid w:val="003639ED"/>
    <w:rsid w:val="00363A6A"/>
    <w:rsid w:val="00363FAD"/>
    <w:rsid w:val="00364974"/>
    <w:rsid w:val="00364DDA"/>
    <w:rsid w:val="00364E1C"/>
    <w:rsid w:val="0036527D"/>
    <w:rsid w:val="0036537E"/>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1D6"/>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48A"/>
    <w:rsid w:val="0038288D"/>
    <w:rsid w:val="003829E8"/>
    <w:rsid w:val="00382A62"/>
    <w:rsid w:val="00382BD4"/>
    <w:rsid w:val="00382C6E"/>
    <w:rsid w:val="00382FA0"/>
    <w:rsid w:val="003830FF"/>
    <w:rsid w:val="00383E46"/>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9E6"/>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6E03"/>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A7B69"/>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B34"/>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3B0"/>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C"/>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756"/>
    <w:rsid w:val="003E3A5B"/>
    <w:rsid w:val="003E3F3E"/>
    <w:rsid w:val="003E41DB"/>
    <w:rsid w:val="003E4737"/>
    <w:rsid w:val="003E4F0A"/>
    <w:rsid w:val="003E5031"/>
    <w:rsid w:val="003E5199"/>
    <w:rsid w:val="003E55E5"/>
    <w:rsid w:val="003E57BD"/>
    <w:rsid w:val="003E5BC4"/>
    <w:rsid w:val="003E692C"/>
    <w:rsid w:val="003E71C2"/>
    <w:rsid w:val="003E753B"/>
    <w:rsid w:val="003E7A13"/>
    <w:rsid w:val="003E7E9E"/>
    <w:rsid w:val="003F0774"/>
    <w:rsid w:val="003F0F67"/>
    <w:rsid w:val="003F10AE"/>
    <w:rsid w:val="003F18DF"/>
    <w:rsid w:val="003F19FD"/>
    <w:rsid w:val="003F1C43"/>
    <w:rsid w:val="003F1CE4"/>
    <w:rsid w:val="003F2194"/>
    <w:rsid w:val="003F2382"/>
    <w:rsid w:val="003F2978"/>
    <w:rsid w:val="003F2E4D"/>
    <w:rsid w:val="003F2F6D"/>
    <w:rsid w:val="003F33E3"/>
    <w:rsid w:val="003F346D"/>
    <w:rsid w:val="003F3884"/>
    <w:rsid w:val="003F3C67"/>
    <w:rsid w:val="003F3FE5"/>
    <w:rsid w:val="003F406B"/>
    <w:rsid w:val="003F409D"/>
    <w:rsid w:val="003F426D"/>
    <w:rsid w:val="003F4AAF"/>
    <w:rsid w:val="003F4F78"/>
    <w:rsid w:val="003F51E1"/>
    <w:rsid w:val="003F5314"/>
    <w:rsid w:val="003F54B1"/>
    <w:rsid w:val="003F5C9B"/>
    <w:rsid w:val="003F726C"/>
    <w:rsid w:val="003F7584"/>
    <w:rsid w:val="003F7BB4"/>
    <w:rsid w:val="0040021C"/>
    <w:rsid w:val="00400B49"/>
    <w:rsid w:val="00400BE0"/>
    <w:rsid w:val="00400EAC"/>
    <w:rsid w:val="0040141C"/>
    <w:rsid w:val="0040193D"/>
    <w:rsid w:val="00402137"/>
    <w:rsid w:val="004030F2"/>
    <w:rsid w:val="0040387D"/>
    <w:rsid w:val="00403CC0"/>
    <w:rsid w:val="004042FE"/>
    <w:rsid w:val="00404806"/>
    <w:rsid w:val="00404814"/>
    <w:rsid w:val="00404843"/>
    <w:rsid w:val="00405EFC"/>
    <w:rsid w:val="004061F8"/>
    <w:rsid w:val="0040642C"/>
    <w:rsid w:val="00406435"/>
    <w:rsid w:val="004065BF"/>
    <w:rsid w:val="00406EBB"/>
    <w:rsid w:val="00407293"/>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030"/>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DBC"/>
    <w:rsid w:val="00425EBB"/>
    <w:rsid w:val="00425F21"/>
    <w:rsid w:val="004260D1"/>
    <w:rsid w:val="00426ABD"/>
    <w:rsid w:val="00426FD9"/>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4DB"/>
    <w:rsid w:val="004378E5"/>
    <w:rsid w:val="00437ADE"/>
    <w:rsid w:val="00437E0F"/>
    <w:rsid w:val="00437EC9"/>
    <w:rsid w:val="0044012B"/>
    <w:rsid w:val="00440316"/>
    <w:rsid w:val="00440331"/>
    <w:rsid w:val="004414D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953"/>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54F"/>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0D8F"/>
    <w:rsid w:val="00470EA3"/>
    <w:rsid w:val="004711C3"/>
    <w:rsid w:val="00471614"/>
    <w:rsid w:val="00472385"/>
    <w:rsid w:val="004727BA"/>
    <w:rsid w:val="00472FEE"/>
    <w:rsid w:val="0047363F"/>
    <w:rsid w:val="004739F8"/>
    <w:rsid w:val="00473B68"/>
    <w:rsid w:val="00473DEF"/>
    <w:rsid w:val="00473E15"/>
    <w:rsid w:val="0047455A"/>
    <w:rsid w:val="00474F84"/>
    <w:rsid w:val="0047574A"/>
    <w:rsid w:val="00475BDC"/>
    <w:rsid w:val="004761DA"/>
    <w:rsid w:val="00476645"/>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9BE"/>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74"/>
    <w:rsid w:val="004940F8"/>
    <w:rsid w:val="004944A9"/>
    <w:rsid w:val="00494A5A"/>
    <w:rsid w:val="00494E2F"/>
    <w:rsid w:val="00495C88"/>
    <w:rsid w:val="00495DB0"/>
    <w:rsid w:val="0049614A"/>
    <w:rsid w:val="004961E6"/>
    <w:rsid w:val="0049633D"/>
    <w:rsid w:val="0049658B"/>
    <w:rsid w:val="00496A48"/>
    <w:rsid w:val="004A0CD5"/>
    <w:rsid w:val="004A1042"/>
    <w:rsid w:val="004A1098"/>
    <w:rsid w:val="004A11C2"/>
    <w:rsid w:val="004A1438"/>
    <w:rsid w:val="004A1C89"/>
    <w:rsid w:val="004A1FEB"/>
    <w:rsid w:val="004A2094"/>
    <w:rsid w:val="004A221F"/>
    <w:rsid w:val="004A285F"/>
    <w:rsid w:val="004A293C"/>
    <w:rsid w:val="004A2D45"/>
    <w:rsid w:val="004A3651"/>
    <w:rsid w:val="004A3942"/>
    <w:rsid w:val="004A424D"/>
    <w:rsid w:val="004A45B1"/>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A7D"/>
    <w:rsid w:val="004A7B17"/>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4FE2"/>
    <w:rsid w:val="004B5085"/>
    <w:rsid w:val="004B5A23"/>
    <w:rsid w:val="004B6038"/>
    <w:rsid w:val="004B604A"/>
    <w:rsid w:val="004B6636"/>
    <w:rsid w:val="004B68D3"/>
    <w:rsid w:val="004B6C31"/>
    <w:rsid w:val="004B6E65"/>
    <w:rsid w:val="004B724E"/>
    <w:rsid w:val="004B7440"/>
    <w:rsid w:val="004B75F7"/>
    <w:rsid w:val="004B7DB8"/>
    <w:rsid w:val="004C0013"/>
    <w:rsid w:val="004C0071"/>
    <w:rsid w:val="004C0364"/>
    <w:rsid w:val="004C0595"/>
    <w:rsid w:val="004C0E6F"/>
    <w:rsid w:val="004C151F"/>
    <w:rsid w:val="004C1568"/>
    <w:rsid w:val="004C1ED3"/>
    <w:rsid w:val="004C2266"/>
    <w:rsid w:val="004C34BB"/>
    <w:rsid w:val="004C3841"/>
    <w:rsid w:val="004C3B31"/>
    <w:rsid w:val="004C3D3F"/>
    <w:rsid w:val="004C3E23"/>
    <w:rsid w:val="004C3E8F"/>
    <w:rsid w:val="004C4BC7"/>
    <w:rsid w:val="004C4CBD"/>
    <w:rsid w:val="004C5045"/>
    <w:rsid w:val="004C5327"/>
    <w:rsid w:val="004C59E2"/>
    <w:rsid w:val="004C5C02"/>
    <w:rsid w:val="004C63EE"/>
    <w:rsid w:val="004C6499"/>
    <w:rsid w:val="004C69AC"/>
    <w:rsid w:val="004C6C0E"/>
    <w:rsid w:val="004C6DA1"/>
    <w:rsid w:val="004C7D0D"/>
    <w:rsid w:val="004C7FFE"/>
    <w:rsid w:val="004D018F"/>
    <w:rsid w:val="004D0D70"/>
    <w:rsid w:val="004D0DFE"/>
    <w:rsid w:val="004D10D5"/>
    <w:rsid w:val="004D24DB"/>
    <w:rsid w:val="004D296F"/>
    <w:rsid w:val="004D2C13"/>
    <w:rsid w:val="004D2CEB"/>
    <w:rsid w:val="004D30B5"/>
    <w:rsid w:val="004D3360"/>
    <w:rsid w:val="004D4054"/>
    <w:rsid w:val="004D41B6"/>
    <w:rsid w:val="004D4854"/>
    <w:rsid w:val="004D4886"/>
    <w:rsid w:val="004D5425"/>
    <w:rsid w:val="004D5E17"/>
    <w:rsid w:val="004D6180"/>
    <w:rsid w:val="004D626D"/>
    <w:rsid w:val="004D645E"/>
    <w:rsid w:val="004D6875"/>
    <w:rsid w:val="004D6916"/>
    <w:rsid w:val="004D6AB5"/>
    <w:rsid w:val="004D6B0E"/>
    <w:rsid w:val="004D6D8F"/>
    <w:rsid w:val="004D7726"/>
    <w:rsid w:val="004D7909"/>
    <w:rsid w:val="004D7D5A"/>
    <w:rsid w:val="004D7E74"/>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B9C"/>
    <w:rsid w:val="004E5CE3"/>
    <w:rsid w:val="004E5EE5"/>
    <w:rsid w:val="004E64E3"/>
    <w:rsid w:val="004E6760"/>
    <w:rsid w:val="004E6BDB"/>
    <w:rsid w:val="004E71AB"/>
    <w:rsid w:val="004E7253"/>
    <w:rsid w:val="004E79F7"/>
    <w:rsid w:val="004F0378"/>
    <w:rsid w:val="004F03C5"/>
    <w:rsid w:val="004F0BD2"/>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6C8"/>
    <w:rsid w:val="00501A7E"/>
    <w:rsid w:val="00501BF9"/>
    <w:rsid w:val="00501C05"/>
    <w:rsid w:val="00501CFD"/>
    <w:rsid w:val="005020D6"/>
    <w:rsid w:val="00502174"/>
    <w:rsid w:val="00502A24"/>
    <w:rsid w:val="00502B14"/>
    <w:rsid w:val="00502C0E"/>
    <w:rsid w:val="005032B7"/>
    <w:rsid w:val="0050354B"/>
    <w:rsid w:val="00503645"/>
    <w:rsid w:val="00503982"/>
    <w:rsid w:val="005039B7"/>
    <w:rsid w:val="005041BD"/>
    <w:rsid w:val="00504585"/>
    <w:rsid w:val="00505259"/>
    <w:rsid w:val="00505ECA"/>
    <w:rsid w:val="00506913"/>
    <w:rsid w:val="00507592"/>
    <w:rsid w:val="00507FC6"/>
    <w:rsid w:val="00510458"/>
    <w:rsid w:val="0051075A"/>
    <w:rsid w:val="00510C00"/>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A"/>
    <w:rsid w:val="005362CD"/>
    <w:rsid w:val="00536438"/>
    <w:rsid w:val="00536CB0"/>
    <w:rsid w:val="00536D97"/>
    <w:rsid w:val="00537313"/>
    <w:rsid w:val="00537634"/>
    <w:rsid w:val="005378A1"/>
    <w:rsid w:val="00537922"/>
    <w:rsid w:val="00537F36"/>
    <w:rsid w:val="00537F67"/>
    <w:rsid w:val="005408BA"/>
    <w:rsid w:val="00540C6F"/>
    <w:rsid w:val="00541C16"/>
    <w:rsid w:val="00542691"/>
    <w:rsid w:val="0054310A"/>
    <w:rsid w:val="005432CD"/>
    <w:rsid w:val="005436C4"/>
    <w:rsid w:val="00543B1A"/>
    <w:rsid w:val="00543C68"/>
    <w:rsid w:val="0054412E"/>
    <w:rsid w:val="00544169"/>
    <w:rsid w:val="00544509"/>
    <w:rsid w:val="0054474B"/>
    <w:rsid w:val="00544FDD"/>
    <w:rsid w:val="00545472"/>
    <w:rsid w:val="00545F0C"/>
    <w:rsid w:val="0054618F"/>
    <w:rsid w:val="005462A4"/>
    <w:rsid w:val="00546A05"/>
    <w:rsid w:val="0054700B"/>
    <w:rsid w:val="005473F6"/>
    <w:rsid w:val="00547B22"/>
    <w:rsid w:val="00547DFE"/>
    <w:rsid w:val="0055055A"/>
    <w:rsid w:val="00550958"/>
    <w:rsid w:val="00550D66"/>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D55"/>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290"/>
    <w:rsid w:val="005703FD"/>
    <w:rsid w:val="0057044D"/>
    <w:rsid w:val="005708C0"/>
    <w:rsid w:val="005708EB"/>
    <w:rsid w:val="00570C52"/>
    <w:rsid w:val="00570EC5"/>
    <w:rsid w:val="00571859"/>
    <w:rsid w:val="00571D8C"/>
    <w:rsid w:val="00571DBE"/>
    <w:rsid w:val="005722D6"/>
    <w:rsid w:val="00572681"/>
    <w:rsid w:val="00572BB0"/>
    <w:rsid w:val="00573052"/>
    <w:rsid w:val="005737CE"/>
    <w:rsid w:val="00573C9D"/>
    <w:rsid w:val="0057400F"/>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77D44"/>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3E0"/>
    <w:rsid w:val="00592790"/>
    <w:rsid w:val="0059285D"/>
    <w:rsid w:val="00592F73"/>
    <w:rsid w:val="00592FDE"/>
    <w:rsid w:val="0059328D"/>
    <w:rsid w:val="00593954"/>
    <w:rsid w:val="0059418A"/>
    <w:rsid w:val="005944F8"/>
    <w:rsid w:val="00594E1D"/>
    <w:rsid w:val="00594F7F"/>
    <w:rsid w:val="005951CD"/>
    <w:rsid w:val="00596537"/>
    <w:rsid w:val="005973B9"/>
    <w:rsid w:val="005975F6"/>
    <w:rsid w:val="005A068C"/>
    <w:rsid w:val="005A1714"/>
    <w:rsid w:val="005A1A9F"/>
    <w:rsid w:val="005A1E3E"/>
    <w:rsid w:val="005A2801"/>
    <w:rsid w:val="005A2837"/>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1CC"/>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0A0"/>
    <w:rsid w:val="005C5143"/>
    <w:rsid w:val="005C5474"/>
    <w:rsid w:val="005C57E2"/>
    <w:rsid w:val="005C5892"/>
    <w:rsid w:val="005C5C7A"/>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2FF"/>
    <w:rsid w:val="005E19A6"/>
    <w:rsid w:val="005E1E67"/>
    <w:rsid w:val="005E237D"/>
    <w:rsid w:val="005E278A"/>
    <w:rsid w:val="005E293F"/>
    <w:rsid w:val="005E334F"/>
    <w:rsid w:val="005E3751"/>
    <w:rsid w:val="005E3EA1"/>
    <w:rsid w:val="005E455B"/>
    <w:rsid w:val="005E4E42"/>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942"/>
    <w:rsid w:val="00602C7D"/>
    <w:rsid w:val="00603039"/>
    <w:rsid w:val="00603CBB"/>
    <w:rsid w:val="00604027"/>
    <w:rsid w:val="00605B79"/>
    <w:rsid w:val="00605D4D"/>
    <w:rsid w:val="006061B3"/>
    <w:rsid w:val="00607238"/>
    <w:rsid w:val="00607A2C"/>
    <w:rsid w:val="00607D67"/>
    <w:rsid w:val="00607DEF"/>
    <w:rsid w:val="006101F5"/>
    <w:rsid w:val="00610507"/>
    <w:rsid w:val="0061085D"/>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806"/>
    <w:rsid w:val="00625D20"/>
    <w:rsid w:val="0062601F"/>
    <w:rsid w:val="00626066"/>
    <w:rsid w:val="006267C3"/>
    <w:rsid w:val="006269B6"/>
    <w:rsid w:val="00626BAA"/>
    <w:rsid w:val="00626D26"/>
    <w:rsid w:val="00626E57"/>
    <w:rsid w:val="006271B3"/>
    <w:rsid w:val="006273DE"/>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415"/>
    <w:rsid w:val="0063456B"/>
    <w:rsid w:val="0063459A"/>
    <w:rsid w:val="00634A9F"/>
    <w:rsid w:val="00634F2A"/>
    <w:rsid w:val="0063531A"/>
    <w:rsid w:val="006355B9"/>
    <w:rsid w:val="00635D04"/>
    <w:rsid w:val="00635D3A"/>
    <w:rsid w:val="00636C7D"/>
    <w:rsid w:val="00637040"/>
    <w:rsid w:val="00637667"/>
    <w:rsid w:val="006378A5"/>
    <w:rsid w:val="006402B3"/>
    <w:rsid w:val="006403AC"/>
    <w:rsid w:val="0064062C"/>
    <w:rsid w:val="00640647"/>
    <w:rsid w:val="00640681"/>
    <w:rsid w:val="00641D60"/>
    <w:rsid w:val="00641DDE"/>
    <w:rsid w:val="00642DE5"/>
    <w:rsid w:val="0064319C"/>
    <w:rsid w:val="006438D9"/>
    <w:rsid w:val="0064395F"/>
    <w:rsid w:val="00643BBD"/>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6F9E"/>
    <w:rsid w:val="006570ED"/>
    <w:rsid w:val="00657426"/>
    <w:rsid w:val="00657775"/>
    <w:rsid w:val="00657F19"/>
    <w:rsid w:val="00657FCC"/>
    <w:rsid w:val="0066050F"/>
    <w:rsid w:val="006606FF"/>
    <w:rsid w:val="0066094D"/>
    <w:rsid w:val="006609ED"/>
    <w:rsid w:val="00660BDA"/>
    <w:rsid w:val="00660DF2"/>
    <w:rsid w:val="0066104B"/>
    <w:rsid w:val="006611D0"/>
    <w:rsid w:val="006612C8"/>
    <w:rsid w:val="00661314"/>
    <w:rsid w:val="0066196D"/>
    <w:rsid w:val="00661C3C"/>
    <w:rsid w:val="006624AE"/>
    <w:rsid w:val="006631F8"/>
    <w:rsid w:val="00663701"/>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689"/>
    <w:rsid w:val="006747C6"/>
    <w:rsid w:val="00674F47"/>
    <w:rsid w:val="00675155"/>
    <w:rsid w:val="006754DF"/>
    <w:rsid w:val="00675767"/>
    <w:rsid w:val="00675A63"/>
    <w:rsid w:val="00675A7E"/>
    <w:rsid w:val="00675E43"/>
    <w:rsid w:val="00675EAF"/>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3A76"/>
    <w:rsid w:val="0068402F"/>
    <w:rsid w:val="00684870"/>
    <w:rsid w:val="0068492A"/>
    <w:rsid w:val="00684A86"/>
    <w:rsid w:val="00684B8A"/>
    <w:rsid w:val="00684EB9"/>
    <w:rsid w:val="00684F9F"/>
    <w:rsid w:val="00685C02"/>
    <w:rsid w:val="00685DDA"/>
    <w:rsid w:val="00685FBE"/>
    <w:rsid w:val="0068678A"/>
    <w:rsid w:val="006868C6"/>
    <w:rsid w:val="00686914"/>
    <w:rsid w:val="00686A81"/>
    <w:rsid w:val="00686AFA"/>
    <w:rsid w:val="00686FAF"/>
    <w:rsid w:val="006871B9"/>
    <w:rsid w:val="00690183"/>
    <w:rsid w:val="00690C1D"/>
    <w:rsid w:val="00690C64"/>
    <w:rsid w:val="00690E8C"/>
    <w:rsid w:val="00691101"/>
    <w:rsid w:val="0069160C"/>
    <w:rsid w:val="00691FA9"/>
    <w:rsid w:val="00692979"/>
    <w:rsid w:val="00692DEA"/>
    <w:rsid w:val="00692FEE"/>
    <w:rsid w:val="00693143"/>
    <w:rsid w:val="00693564"/>
    <w:rsid w:val="006936CC"/>
    <w:rsid w:val="00693AC5"/>
    <w:rsid w:val="006945BD"/>
    <w:rsid w:val="006949C9"/>
    <w:rsid w:val="00695611"/>
    <w:rsid w:val="0069572B"/>
    <w:rsid w:val="0069594B"/>
    <w:rsid w:val="00695B34"/>
    <w:rsid w:val="00696175"/>
    <w:rsid w:val="00696815"/>
    <w:rsid w:val="00696B8C"/>
    <w:rsid w:val="00696B9E"/>
    <w:rsid w:val="00697033"/>
    <w:rsid w:val="0069741D"/>
    <w:rsid w:val="006A11AB"/>
    <w:rsid w:val="006A1924"/>
    <w:rsid w:val="006A1A7F"/>
    <w:rsid w:val="006A1B40"/>
    <w:rsid w:val="006A1D34"/>
    <w:rsid w:val="006A2087"/>
    <w:rsid w:val="006A214B"/>
    <w:rsid w:val="006A23E1"/>
    <w:rsid w:val="006A2507"/>
    <w:rsid w:val="006A3294"/>
    <w:rsid w:val="006A3317"/>
    <w:rsid w:val="006A344F"/>
    <w:rsid w:val="006A402E"/>
    <w:rsid w:val="006A42A6"/>
    <w:rsid w:val="006A449A"/>
    <w:rsid w:val="006A461F"/>
    <w:rsid w:val="006A4C9B"/>
    <w:rsid w:val="006A4E6E"/>
    <w:rsid w:val="006A52FC"/>
    <w:rsid w:val="006A57B6"/>
    <w:rsid w:val="006A5D00"/>
    <w:rsid w:val="006A6222"/>
    <w:rsid w:val="006A634E"/>
    <w:rsid w:val="006A6577"/>
    <w:rsid w:val="006A66BE"/>
    <w:rsid w:val="006A6A8E"/>
    <w:rsid w:val="006A6AFD"/>
    <w:rsid w:val="006A76F6"/>
    <w:rsid w:val="006A7941"/>
    <w:rsid w:val="006A7F64"/>
    <w:rsid w:val="006A7F9D"/>
    <w:rsid w:val="006B0406"/>
    <w:rsid w:val="006B043B"/>
    <w:rsid w:val="006B0A23"/>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19"/>
    <w:rsid w:val="006B6336"/>
    <w:rsid w:val="006B65DC"/>
    <w:rsid w:val="006B6F0F"/>
    <w:rsid w:val="006B70C4"/>
    <w:rsid w:val="006B71B2"/>
    <w:rsid w:val="006B7326"/>
    <w:rsid w:val="006B7FEC"/>
    <w:rsid w:val="006C0202"/>
    <w:rsid w:val="006C0C32"/>
    <w:rsid w:val="006C1FBD"/>
    <w:rsid w:val="006C20C4"/>
    <w:rsid w:val="006C2771"/>
    <w:rsid w:val="006C2BCC"/>
    <w:rsid w:val="006C2CD7"/>
    <w:rsid w:val="006C2D94"/>
    <w:rsid w:val="006C3311"/>
    <w:rsid w:val="006C35D8"/>
    <w:rsid w:val="006C378B"/>
    <w:rsid w:val="006C38BC"/>
    <w:rsid w:val="006C3D6D"/>
    <w:rsid w:val="006C3DA6"/>
    <w:rsid w:val="006C40F9"/>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002"/>
    <w:rsid w:val="006D511F"/>
    <w:rsid w:val="006D5220"/>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4F3B"/>
    <w:rsid w:val="006E4F9B"/>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273"/>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16B"/>
    <w:rsid w:val="00710774"/>
    <w:rsid w:val="00710903"/>
    <w:rsid w:val="00710C06"/>
    <w:rsid w:val="00710C3E"/>
    <w:rsid w:val="00710F05"/>
    <w:rsid w:val="00710FFA"/>
    <w:rsid w:val="00711C12"/>
    <w:rsid w:val="007122AC"/>
    <w:rsid w:val="007122D7"/>
    <w:rsid w:val="0071252E"/>
    <w:rsid w:val="007127EB"/>
    <w:rsid w:val="0071280D"/>
    <w:rsid w:val="0071285D"/>
    <w:rsid w:val="007131F4"/>
    <w:rsid w:val="007133C6"/>
    <w:rsid w:val="007134A5"/>
    <w:rsid w:val="00713999"/>
    <w:rsid w:val="00713AC1"/>
    <w:rsid w:val="00713BE0"/>
    <w:rsid w:val="00713FAA"/>
    <w:rsid w:val="007142C8"/>
    <w:rsid w:val="00714EE0"/>
    <w:rsid w:val="00715076"/>
    <w:rsid w:val="0071596F"/>
    <w:rsid w:val="00715DCA"/>
    <w:rsid w:val="00716121"/>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9D4"/>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27DCD"/>
    <w:rsid w:val="007303B9"/>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B0B"/>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3BC"/>
    <w:rsid w:val="00753A15"/>
    <w:rsid w:val="0075401F"/>
    <w:rsid w:val="00754225"/>
    <w:rsid w:val="00754384"/>
    <w:rsid w:val="007543FA"/>
    <w:rsid w:val="00754485"/>
    <w:rsid w:val="007544CB"/>
    <w:rsid w:val="0075476F"/>
    <w:rsid w:val="00754DE0"/>
    <w:rsid w:val="00754FAD"/>
    <w:rsid w:val="007555BC"/>
    <w:rsid w:val="00755E46"/>
    <w:rsid w:val="00756022"/>
    <w:rsid w:val="007565B2"/>
    <w:rsid w:val="007568B7"/>
    <w:rsid w:val="0075690D"/>
    <w:rsid w:val="007569A8"/>
    <w:rsid w:val="00756D07"/>
    <w:rsid w:val="00756DC6"/>
    <w:rsid w:val="007571C1"/>
    <w:rsid w:val="007579E7"/>
    <w:rsid w:val="00757B84"/>
    <w:rsid w:val="00757C2D"/>
    <w:rsid w:val="00757D1C"/>
    <w:rsid w:val="00757F69"/>
    <w:rsid w:val="00760C6E"/>
    <w:rsid w:val="0076146D"/>
    <w:rsid w:val="00762122"/>
    <w:rsid w:val="00762E50"/>
    <w:rsid w:val="007636F1"/>
    <w:rsid w:val="00763890"/>
    <w:rsid w:val="0076394B"/>
    <w:rsid w:val="007642AB"/>
    <w:rsid w:val="00764330"/>
    <w:rsid w:val="0076441C"/>
    <w:rsid w:val="00764C09"/>
    <w:rsid w:val="00764CD0"/>
    <w:rsid w:val="007651D6"/>
    <w:rsid w:val="00765340"/>
    <w:rsid w:val="00765865"/>
    <w:rsid w:val="00765AE2"/>
    <w:rsid w:val="00765E8D"/>
    <w:rsid w:val="007661B0"/>
    <w:rsid w:val="007662F3"/>
    <w:rsid w:val="00766759"/>
    <w:rsid w:val="00766AA4"/>
    <w:rsid w:val="00766FE9"/>
    <w:rsid w:val="007671D6"/>
    <w:rsid w:val="00767A2D"/>
    <w:rsid w:val="00770128"/>
    <w:rsid w:val="00770EF0"/>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145"/>
    <w:rsid w:val="0077436B"/>
    <w:rsid w:val="007743A9"/>
    <w:rsid w:val="00774EF1"/>
    <w:rsid w:val="007752E1"/>
    <w:rsid w:val="00775D63"/>
    <w:rsid w:val="00775EF4"/>
    <w:rsid w:val="0077642A"/>
    <w:rsid w:val="007767B5"/>
    <w:rsid w:val="007767CD"/>
    <w:rsid w:val="00776ED8"/>
    <w:rsid w:val="00777190"/>
    <w:rsid w:val="007800F6"/>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0B0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991"/>
    <w:rsid w:val="00796F3A"/>
    <w:rsid w:val="00796F9A"/>
    <w:rsid w:val="00797293"/>
    <w:rsid w:val="00797510"/>
    <w:rsid w:val="0079790C"/>
    <w:rsid w:val="00797CC2"/>
    <w:rsid w:val="00797D12"/>
    <w:rsid w:val="00797EA6"/>
    <w:rsid w:val="00797FAF"/>
    <w:rsid w:val="007A0329"/>
    <w:rsid w:val="007A05AD"/>
    <w:rsid w:val="007A0B8F"/>
    <w:rsid w:val="007A0BD9"/>
    <w:rsid w:val="007A0C29"/>
    <w:rsid w:val="007A1557"/>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1E5"/>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55"/>
    <w:rsid w:val="007C47C1"/>
    <w:rsid w:val="007C501C"/>
    <w:rsid w:val="007C51FE"/>
    <w:rsid w:val="007C61A1"/>
    <w:rsid w:val="007C694F"/>
    <w:rsid w:val="007C72E6"/>
    <w:rsid w:val="007C79AE"/>
    <w:rsid w:val="007D0287"/>
    <w:rsid w:val="007D0341"/>
    <w:rsid w:val="007D046D"/>
    <w:rsid w:val="007D0954"/>
    <w:rsid w:val="007D0A83"/>
    <w:rsid w:val="007D1377"/>
    <w:rsid w:val="007D1531"/>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2B1"/>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E7FE4"/>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1E5C"/>
    <w:rsid w:val="008020EF"/>
    <w:rsid w:val="008024B8"/>
    <w:rsid w:val="0080274F"/>
    <w:rsid w:val="00802B19"/>
    <w:rsid w:val="008030AE"/>
    <w:rsid w:val="0080360E"/>
    <w:rsid w:val="008041FB"/>
    <w:rsid w:val="008042D2"/>
    <w:rsid w:val="008044A9"/>
    <w:rsid w:val="00804C20"/>
    <w:rsid w:val="00805047"/>
    <w:rsid w:val="0080523F"/>
    <w:rsid w:val="008056A1"/>
    <w:rsid w:val="0080609E"/>
    <w:rsid w:val="008067F8"/>
    <w:rsid w:val="008068AB"/>
    <w:rsid w:val="008068EB"/>
    <w:rsid w:val="00806A17"/>
    <w:rsid w:val="00806FA5"/>
    <w:rsid w:val="00807877"/>
    <w:rsid w:val="0081001A"/>
    <w:rsid w:val="00810272"/>
    <w:rsid w:val="00810EEB"/>
    <w:rsid w:val="008113EB"/>
    <w:rsid w:val="00811504"/>
    <w:rsid w:val="0081169C"/>
    <w:rsid w:val="00811B5D"/>
    <w:rsid w:val="00811B84"/>
    <w:rsid w:val="008125C0"/>
    <w:rsid w:val="00812680"/>
    <w:rsid w:val="00812B9B"/>
    <w:rsid w:val="00812E1A"/>
    <w:rsid w:val="0081525E"/>
    <w:rsid w:val="00815423"/>
    <w:rsid w:val="008154EC"/>
    <w:rsid w:val="008155DB"/>
    <w:rsid w:val="00815E67"/>
    <w:rsid w:val="00815FB1"/>
    <w:rsid w:val="00816461"/>
    <w:rsid w:val="008167B7"/>
    <w:rsid w:val="00816EEA"/>
    <w:rsid w:val="008170C6"/>
    <w:rsid w:val="008170CB"/>
    <w:rsid w:val="008173C6"/>
    <w:rsid w:val="00817680"/>
    <w:rsid w:val="00817D95"/>
    <w:rsid w:val="00820E8D"/>
    <w:rsid w:val="00822235"/>
    <w:rsid w:val="00822539"/>
    <w:rsid w:val="008229DC"/>
    <w:rsid w:val="00822A0C"/>
    <w:rsid w:val="00822C07"/>
    <w:rsid w:val="0082363E"/>
    <w:rsid w:val="008236D7"/>
    <w:rsid w:val="00824456"/>
    <w:rsid w:val="00824460"/>
    <w:rsid w:val="00824481"/>
    <w:rsid w:val="00824655"/>
    <w:rsid w:val="00824B6F"/>
    <w:rsid w:val="0082510B"/>
    <w:rsid w:val="00825301"/>
    <w:rsid w:val="00825AA3"/>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693"/>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3"/>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297"/>
    <w:rsid w:val="008603C8"/>
    <w:rsid w:val="0086268D"/>
    <w:rsid w:val="00862A8C"/>
    <w:rsid w:val="00862DC4"/>
    <w:rsid w:val="00862F69"/>
    <w:rsid w:val="00863354"/>
    <w:rsid w:val="008634FA"/>
    <w:rsid w:val="0086376F"/>
    <w:rsid w:val="00863E6C"/>
    <w:rsid w:val="0086417D"/>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A27"/>
    <w:rsid w:val="00871D7F"/>
    <w:rsid w:val="00871DD8"/>
    <w:rsid w:val="008720F5"/>
    <w:rsid w:val="00872721"/>
    <w:rsid w:val="0087308E"/>
    <w:rsid w:val="008732A1"/>
    <w:rsid w:val="008737AE"/>
    <w:rsid w:val="00873959"/>
    <w:rsid w:val="00873B3D"/>
    <w:rsid w:val="00873CA8"/>
    <w:rsid w:val="008741AD"/>
    <w:rsid w:val="0087422E"/>
    <w:rsid w:val="0087487B"/>
    <w:rsid w:val="00874DFE"/>
    <w:rsid w:val="0087509A"/>
    <w:rsid w:val="00875653"/>
    <w:rsid w:val="0087646E"/>
    <w:rsid w:val="008764F6"/>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55D"/>
    <w:rsid w:val="008927C3"/>
    <w:rsid w:val="00892F88"/>
    <w:rsid w:val="00893274"/>
    <w:rsid w:val="00893320"/>
    <w:rsid w:val="0089365B"/>
    <w:rsid w:val="00893EFF"/>
    <w:rsid w:val="008942E7"/>
    <w:rsid w:val="008949CF"/>
    <w:rsid w:val="00894AC9"/>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4B9E"/>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02D"/>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2BC"/>
    <w:rsid w:val="008B7A32"/>
    <w:rsid w:val="008B7F25"/>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5BC"/>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3CB"/>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026"/>
    <w:rsid w:val="008E76D5"/>
    <w:rsid w:val="008E77E5"/>
    <w:rsid w:val="008E7B74"/>
    <w:rsid w:val="008E7C2A"/>
    <w:rsid w:val="008F05DB"/>
    <w:rsid w:val="008F0ED4"/>
    <w:rsid w:val="008F10D7"/>
    <w:rsid w:val="008F1259"/>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8AF"/>
    <w:rsid w:val="00904C76"/>
    <w:rsid w:val="0090513E"/>
    <w:rsid w:val="00905A4B"/>
    <w:rsid w:val="00905D17"/>
    <w:rsid w:val="00905F14"/>
    <w:rsid w:val="009079CC"/>
    <w:rsid w:val="00907BE8"/>
    <w:rsid w:val="00910506"/>
    <w:rsid w:val="009106F9"/>
    <w:rsid w:val="00910E42"/>
    <w:rsid w:val="0091103C"/>
    <w:rsid w:val="009111E7"/>
    <w:rsid w:val="0091204E"/>
    <w:rsid w:val="009129C8"/>
    <w:rsid w:val="00913D51"/>
    <w:rsid w:val="0091443B"/>
    <w:rsid w:val="009146EB"/>
    <w:rsid w:val="0091484A"/>
    <w:rsid w:val="00914856"/>
    <w:rsid w:val="0091498A"/>
    <w:rsid w:val="00914BFB"/>
    <w:rsid w:val="00914DA2"/>
    <w:rsid w:val="00915447"/>
    <w:rsid w:val="00915A82"/>
    <w:rsid w:val="00915BEA"/>
    <w:rsid w:val="0091601B"/>
    <w:rsid w:val="009163DD"/>
    <w:rsid w:val="009166FF"/>
    <w:rsid w:val="0091684B"/>
    <w:rsid w:val="00916B15"/>
    <w:rsid w:val="00917209"/>
    <w:rsid w:val="00917612"/>
    <w:rsid w:val="00917FD7"/>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BA1"/>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2BAB"/>
    <w:rsid w:val="009331F3"/>
    <w:rsid w:val="00933679"/>
    <w:rsid w:val="00933B11"/>
    <w:rsid w:val="00934100"/>
    <w:rsid w:val="00934116"/>
    <w:rsid w:val="00934147"/>
    <w:rsid w:val="00934415"/>
    <w:rsid w:val="0093441C"/>
    <w:rsid w:val="00934863"/>
    <w:rsid w:val="00934CE4"/>
    <w:rsid w:val="00935440"/>
    <w:rsid w:val="00935707"/>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507"/>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777"/>
    <w:rsid w:val="00957B50"/>
    <w:rsid w:val="009603AF"/>
    <w:rsid w:val="00960EBF"/>
    <w:rsid w:val="0096158E"/>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0E7"/>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5B1"/>
    <w:rsid w:val="0099162C"/>
    <w:rsid w:val="0099186E"/>
    <w:rsid w:val="0099259B"/>
    <w:rsid w:val="00992651"/>
    <w:rsid w:val="00992EB3"/>
    <w:rsid w:val="009932ED"/>
    <w:rsid w:val="00993D68"/>
    <w:rsid w:val="00993E69"/>
    <w:rsid w:val="00994166"/>
    <w:rsid w:val="00994C6B"/>
    <w:rsid w:val="00995839"/>
    <w:rsid w:val="009959C3"/>
    <w:rsid w:val="009959CB"/>
    <w:rsid w:val="00995E2D"/>
    <w:rsid w:val="00995EF1"/>
    <w:rsid w:val="00996072"/>
    <w:rsid w:val="009961F6"/>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3FB"/>
    <w:rsid w:val="009A45E4"/>
    <w:rsid w:val="009A4DA7"/>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1A75"/>
    <w:rsid w:val="009B2210"/>
    <w:rsid w:val="009B24CE"/>
    <w:rsid w:val="009B29BF"/>
    <w:rsid w:val="009B32E2"/>
    <w:rsid w:val="009B3728"/>
    <w:rsid w:val="009B388A"/>
    <w:rsid w:val="009B3FAE"/>
    <w:rsid w:val="009B40C5"/>
    <w:rsid w:val="009B491C"/>
    <w:rsid w:val="009B493B"/>
    <w:rsid w:val="009B5908"/>
    <w:rsid w:val="009B5981"/>
    <w:rsid w:val="009B5A16"/>
    <w:rsid w:val="009B5F23"/>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18B5"/>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BD3"/>
    <w:rsid w:val="009E7E85"/>
    <w:rsid w:val="009E7F20"/>
    <w:rsid w:val="009E7FFC"/>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93C"/>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69B"/>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12E"/>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A2"/>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5A47"/>
    <w:rsid w:val="00A56036"/>
    <w:rsid w:val="00A56975"/>
    <w:rsid w:val="00A56982"/>
    <w:rsid w:val="00A569F4"/>
    <w:rsid w:val="00A56F66"/>
    <w:rsid w:val="00A579C3"/>
    <w:rsid w:val="00A57B5F"/>
    <w:rsid w:val="00A612EC"/>
    <w:rsid w:val="00A61536"/>
    <w:rsid w:val="00A61582"/>
    <w:rsid w:val="00A61704"/>
    <w:rsid w:val="00A61814"/>
    <w:rsid w:val="00A618FB"/>
    <w:rsid w:val="00A61D57"/>
    <w:rsid w:val="00A62E7C"/>
    <w:rsid w:val="00A6319C"/>
    <w:rsid w:val="00A6388E"/>
    <w:rsid w:val="00A63B37"/>
    <w:rsid w:val="00A63DFF"/>
    <w:rsid w:val="00A63E97"/>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066F"/>
    <w:rsid w:val="00A70CE5"/>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6B2D"/>
    <w:rsid w:val="00A7755F"/>
    <w:rsid w:val="00A77CE2"/>
    <w:rsid w:val="00A80703"/>
    <w:rsid w:val="00A8115D"/>
    <w:rsid w:val="00A81193"/>
    <w:rsid w:val="00A81435"/>
    <w:rsid w:val="00A839B2"/>
    <w:rsid w:val="00A839C9"/>
    <w:rsid w:val="00A83D30"/>
    <w:rsid w:val="00A84531"/>
    <w:rsid w:val="00A85B0F"/>
    <w:rsid w:val="00A85C15"/>
    <w:rsid w:val="00A85F19"/>
    <w:rsid w:val="00A87297"/>
    <w:rsid w:val="00A87331"/>
    <w:rsid w:val="00A874A3"/>
    <w:rsid w:val="00A9023A"/>
    <w:rsid w:val="00A90804"/>
    <w:rsid w:val="00A9104A"/>
    <w:rsid w:val="00A911C6"/>
    <w:rsid w:val="00A912D0"/>
    <w:rsid w:val="00A9134B"/>
    <w:rsid w:val="00A9147A"/>
    <w:rsid w:val="00A91DD8"/>
    <w:rsid w:val="00A92C64"/>
    <w:rsid w:val="00A92F7C"/>
    <w:rsid w:val="00A9330F"/>
    <w:rsid w:val="00A937BE"/>
    <w:rsid w:val="00A938AE"/>
    <w:rsid w:val="00A93FBD"/>
    <w:rsid w:val="00A9432D"/>
    <w:rsid w:val="00A94455"/>
    <w:rsid w:val="00A94B33"/>
    <w:rsid w:val="00A94E49"/>
    <w:rsid w:val="00A94ED0"/>
    <w:rsid w:val="00A94FAF"/>
    <w:rsid w:val="00A952EB"/>
    <w:rsid w:val="00A958DF"/>
    <w:rsid w:val="00A959E9"/>
    <w:rsid w:val="00A95DA9"/>
    <w:rsid w:val="00A95DDD"/>
    <w:rsid w:val="00A95F11"/>
    <w:rsid w:val="00A9608A"/>
    <w:rsid w:val="00A963D6"/>
    <w:rsid w:val="00A96702"/>
    <w:rsid w:val="00A96875"/>
    <w:rsid w:val="00A972CA"/>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5542"/>
    <w:rsid w:val="00AA61AD"/>
    <w:rsid w:val="00AA6336"/>
    <w:rsid w:val="00AA6372"/>
    <w:rsid w:val="00AA65E1"/>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5A1E"/>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4FD7"/>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0E4C"/>
    <w:rsid w:val="00AD1139"/>
    <w:rsid w:val="00AD1A52"/>
    <w:rsid w:val="00AD1AE2"/>
    <w:rsid w:val="00AD1C7C"/>
    <w:rsid w:val="00AD1ED7"/>
    <w:rsid w:val="00AD202C"/>
    <w:rsid w:val="00AD22EA"/>
    <w:rsid w:val="00AD2679"/>
    <w:rsid w:val="00AD2782"/>
    <w:rsid w:val="00AD288E"/>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4EF3"/>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0D18"/>
    <w:rsid w:val="00AF16A2"/>
    <w:rsid w:val="00AF16A5"/>
    <w:rsid w:val="00AF16DC"/>
    <w:rsid w:val="00AF17DE"/>
    <w:rsid w:val="00AF1A9B"/>
    <w:rsid w:val="00AF1E6C"/>
    <w:rsid w:val="00AF1F0B"/>
    <w:rsid w:val="00AF281B"/>
    <w:rsid w:val="00AF28DF"/>
    <w:rsid w:val="00AF2C94"/>
    <w:rsid w:val="00AF2FAA"/>
    <w:rsid w:val="00AF34B0"/>
    <w:rsid w:val="00AF3759"/>
    <w:rsid w:val="00AF381F"/>
    <w:rsid w:val="00AF3B06"/>
    <w:rsid w:val="00AF3BB9"/>
    <w:rsid w:val="00AF47C2"/>
    <w:rsid w:val="00AF485E"/>
    <w:rsid w:val="00AF49B3"/>
    <w:rsid w:val="00AF54ED"/>
    <w:rsid w:val="00AF5E80"/>
    <w:rsid w:val="00AF5EBE"/>
    <w:rsid w:val="00AF65FC"/>
    <w:rsid w:val="00AF6610"/>
    <w:rsid w:val="00AF66AC"/>
    <w:rsid w:val="00AF6B5C"/>
    <w:rsid w:val="00AF7188"/>
    <w:rsid w:val="00AF7A24"/>
    <w:rsid w:val="00B002A1"/>
    <w:rsid w:val="00B003F0"/>
    <w:rsid w:val="00B005FA"/>
    <w:rsid w:val="00B008B7"/>
    <w:rsid w:val="00B009C2"/>
    <w:rsid w:val="00B00F87"/>
    <w:rsid w:val="00B01001"/>
    <w:rsid w:val="00B01029"/>
    <w:rsid w:val="00B010D1"/>
    <w:rsid w:val="00B011CE"/>
    <w:rsid w:val="00B017AF"/>
    <w:rsid w:val="00B01AB7"/>
    <w:rsid w:val="00B01AF1"/>
    <w:rsid w:val="00B02336"/>
    <w:rsid w:val="00B027F0"/>
    <w:rsid w:val="00B028FA"/>
    <w:rsid w:val="00B02C1F"/>
    <w:rsid w:val="00B0309F"/>
    <w:rsid w:val="00B036D0"/>
    <w:rsid w:val="00B03C51"/>
    <w:rsid w:val="00B040C8"/>
    <w:rsid w:val="00B046B9"/>
    <w:rsid w:val="00B04A81"/>
    <w:rsid w:val="00B04B27"/>
    <w:rsid w:val="00B05106"/>
    <w:rsid w:val="00B0565E"/>
    <w:rsid w:val="00B060DA"/>
    <w:rsid w:val="00B068F6"/>
    <w:rsid w:val="00B06DD8"/>
    <w:rsid w:val="00B07616"/>
    <w:rsid w:val="00B07714"/>
    <w:rsid w:val="00B078A9"/>
    <w:rsid w:val="00B07958"/>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184"/>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3E3"/>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5C"/>
    <w:rsid w:val="00B420FC"/>
    <w:rsid w:val="00B42BDD"/>
    <w:rsid w:val="00B42D4F"/>
    <w:rsid w:val="00B4323A"/>
    <w:rsid w:val="00B43306"/>
    <w:rsid w:val="00B43A29"/>
    <w:rsid w:val="00B44023"/>
    <w:rsid w:val="00B443AD"/>
    <w:rsid w:val="00B448F6"/>
    <w:rsid w:val="00B44A67"/>
    <w:rsid w:val="00B44A92"/>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5F53"/>
    <w:rsid w:val="00B56227"/>
    <w:rsid w:val="00B56842"/>
    <w:rsid w:val="00B569FC"/>
    <w:rsid w:val="00B578AF"/>
    <w:rsid w:val="00B57B2A"/>
    <w:rsid w:val="00B6059A"/>
    <w:rsid w:val="00B60BBF"/>
    <w:rsid w:val="00B60E53"/>
    <w:rsid w:val="00B60E64"/>
    <w:rsid w:val="00B60F61"/>
    <w:rsid w:val="00B61287"/>
    <w:rsid w:val="00B612F1"/>
    <w:rsid w:val="00B61313"/>
    <w:rsid w:val="00B61A93"/>
    <w:rsid w:val="00B61E7B"/>
    <w:rsid w:val="00B621A8"/>
    <w:rsid w:val="00B643F8"/>
    <w:rsid w:val="00B647CF"/>
    <w:rsid w:val="00B6491D"/>
    <w:rsid w:val="00B64D3A"/>
    <w:rsid w:val="00B64EB6"/>
    <w:rsid w:val="00B65151"/>
    <w:rsid w:val="00B65A1D"/>
    <w:rsid w:val="00B65AD9"/>
    <w:rsid w:val="00B660B0"/>
    <w:rsid w:val="00B66269"/>
    <w:rsid w:val="00B665FA"/>
    <w:rsid w:val="00B66708"/>
    <w:rsid w:val="00B6670D"/>
    <w:rsid w:val="00B66956"/>
    <w:rsid w:val="00B66AF7"/>
    <w:rsid w:val="00B67EFA"/>
    <w:rsid w:val="00B703C2"/>
    <w:rsid w:val="00B70AB7"/>
    <w:rsid w:val="00B71B95"/>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1BA"/>
    <w:rsid w:val="00B95775"/>
    <w:rsid w:val="00B95D65"/>
    <w:rsid w:val="00B95FFF"/>
    <w:rsid w:val="00B96078"/>
    <w:rsid w:val="00B96873"/>
    <w:rsid w:val="00B96A7E"/>
    <w:rsid w:val="00B96D62"/>
    <w:rsid w:val="00B96DDD"/>
    <w:rsid w:val="00B96DEB"/>
    <w:rsid w:val="00B97961"/>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5DF6"/>
    <w:rsid w:val="00BB61CA"/>
    <w:rsid w:val="00BB62CE"/>
    <w:rsid w:val="00BB65A2"/>
    <w:rsid w:val="00BB6607"/>
    <w:rsid w:val="00BB6883"/>
    <w:rsid w:val="00BB69FD"/>
    <w:rsid w:val="00BB6B5F"/>
    <w:rsid w:val="00BB7119"/>
    <w:rsid w:val="00BB7706"/>
    <w:rsid w:val="00BC0E40"/>
    <w:rsid w:val="00BC14FA"/>
    <w:rsid w:val="00BC1929"/>
    <w:rsid w:val="00BC19F2"/>
    <w:rsid w:val="00BC1C8A"/>
    <w:rsid w:val="00BC2077"/>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C7D0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4A41"/>
    <w:rsid w:val="00BD50CC"/>
    <w:rsid w:val="00BD511D"/>
    <w:rsid w:val="00BD5438"/>
    <w:rsid w:val="00BD59BE"/>
    <w:rsid w:val="00BD5B0C"/>
    <w:rsid w:val="00BD64BE"/>
    <w:rsid w:val="00BD6DCA"/>
    <w:rsid w:val="00BD6F35"/>
    <w:rsid w:val="00BD7B1D"/>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8AF"/>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10E"/>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99F"/>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0A0C"/>
    <w:rsid w:val="00C1114D"/>
    <w:rsid w:val="00C11211"/>
    <w:rsid w:val="00C11357"/>
    <w:rsid w:val="00C11CBF"/>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D29"/>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5C55"/>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2C"/>
    <w:rsid w:val="00C42ECB"/>
    <w:rsid w:val="00C434E6"/>
    <w:rsid w:val="00C4367E"/>
    <w:rsid w:val="00C437A7"/>
    <w:rsid w:val="00C4416A"/>
    <w:rsid w:val="00C444BD"/>
    <w:rsid w:val="00C4451E"/>
    <w:rsid w:val="00C44801"/>
    <w:rsid w:val="00C45691"/>
    <w:rsid w:val="00C45AB5"/>
    <w:rsid w:val="00C46061"/>
    <w:rsid w:val="00C4642D"/>
    <w:rsid w:val="00C468BA"/>
    <w:rsid w:val="00C46C22"/>
    <w:rsid w:val="00C470B1"/>
    <w:rsid w:val="00C47652"/>
    <w:rsid w:val="00C4779F"/>
    <w:rsid w:val="00C47822"/>
    <w:rsid w:val="00C47AE1"/>
    <w:rsid w:val="00C47D8B"/>
    <w:rsid w:val="00C50598"/>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73D"/>
    <w:rsid w:val="00C6192B"/>
    <w:rsid w:val="00C6255F"/>
    <w:rsid w:val="00C62BC7"/>
    <w:rsid w:val="00C63034"/>
    <w:rsid w:val="00C63297"/>
    <w:rsid w:val="00C6352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4BC"/>
    <w:rsid w:val="00C7068A"/>
    <w:rsid w:val="00C70BB1"/>
    <w:rsid w:val="00C710AE"/>
    <w:rsid w:val="00C71149"/>
    <w:rsid w:val="00C71215"/>
    <w:rsid w:val="00C7125E"/>
    <w:rsid w:val="00C718AD"/>
    <w:rsid w:val="00C723BA"/>
    <w:rsid w:val="00C7253C"/>
    <w:rsid w:val="00C72D84"/>
    <w:rsid w:val="00C73224"/>
    <w:rsid w:val="00C73376"/>
    <w:rsid w:val="00C735F1"/>
    <w:rsid w:val="00C73A04"/>
    <w:rsid w:val="00C7400B"/>
    <w:rsid w:val="00C742A7"/>
    <w:rsid w:val="00C74A04"/>
    <w:rsid w:val="00C74F7C"/>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188"/>
    <w:rsid w:val="00CA6806"/>
    <w:rsid w:val="00CA6C4D"/>
    <w:rsid w:val="00CA7509"/>
    <w:rsid w:val="00CA77D9"/>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C05"/>
    <w:rsid w:val="00CD1DED"/>
    <w:rsid w:val="00CD1FB5"/>
    <w:rsid w:val="00CD24C3"/>
    <w:rsid w:val="00CD3184"/>
    <w:rsid w:val="00CD3301"/>
    <w:rsid w:val="00CD3CEE"/>
    <w:rsid w:val="00CD430E"/>
    <w:rsid w:val="00CD450F"/>
    <w:rsid w:val="00CD48C6"/>
    <w:rsid w:val="00CD5789"/>
    <w:rsid w:val="00CD57E1"/>
    <w:rsid w:val="00CD5EA0"/>
    <w:rsid w:val="00CD6231"/>
    <w:rsid w:val="00CD65B2"/>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939"/>
    <w:rsid w:val="00CE3A84"/>
    <w:rsid w:val="00CE438C"/>
    <w:rsid w:val="00CE5183"/>
    <w:rsid w:val="00CE56CF"/>
    <w:rsid w:val="00CE5B3F"/>
    <w:rsid w:val="00CE5E56"/>
    <w:rsid w:val="00CE60C8"/>
    <w:rsid w:val="00CE6126"/>
    <w:rsid w:val="00CE6244"/>
    <w:rsid w:val="00CE66C4"/>
    <w:rsid w:val="00CE733E"/>
    <w:rsid w:val="00CE73EF"/>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5E4"/>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98A"/>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4A09"/>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0DD"/>
    <w:rsid w:val="00D356A2"/>
    <w:rsid w:val="00D3642B"/>
    <w:rsid w:val="00D403A7"/>
    <w:rsid w:val="00D40459"/>
    <w:rsid w:val="00D41471"/>
    <w:rsid w:val="00D4175C"/>
    <w:rsid w:val="00D41F14"/>
    <w:rsid w:val="00D41FD2"/>
    <w:rsid w:val="00D421E5"/>
    <w:rsid w:val="00D4227C"/>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A46"/>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0167"/>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63"/>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87646"/>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8E0"/>
    <w:rsid w:val="00D93F5B"/>
    <w:rsid w:val="00D9407E"/>
    <w:rsid w:val="00D94280"/>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97A74"/>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75B"/>
    <w:rsid w:val="00DA48C1"/>
    <w:rsid w:val="00DA4E4B"/>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2B2"/>
    <w:rsid w:val="00DC0DAC"/>
    <w:rsid w:val="00DC27AA"/>
    <w:rsid w:val="00DC2DBD"/>
    <w:rsid w:val="00DC3469"/>
    <w:rsid w:val="00DC3E91"/>
    <w:rsid w:val="00DC3F0E"/>
    <w:rsid w:val="00DC4DE1"/>
    <w:rsid w:val="00DC517D"/>
    <w:rsid w:val="00DC571B"/>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77B"/>
    <w:rsid w:val="00DD6EA8"/>
    <w:rsid w:val="00DD794C"/>
    <w:rsid w:val="00DE04D3"/>
    <w:rsid w:val="00DE06C7"/>
    <w:rsid w:val="00DE0A6C"/>
    <w:rsid w:val="00DE0C77"/>
    <w:rsid w:val="00DE0FBB"/>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3682"/>
    <w:rsid w:val="00DF4EA3"/>
    <w:rsid w:val="00DF563D"/>
    <w:rsid w:val="00DF5C5F"/>
    <w:rsid w:val="00DF62E2"/>
    <w:rsid w:val="00DF6689"/>
    <w:rsid w:val="00DF6B4C"/>
    <w:rsid w:val="00DF7F01"/>
    <w:rsid w:val="00DF7FDF"/>
    <w:rsid w:val="00E001AD"/>
    <w:rsid w:val="00E00231"/>
    <w:rsid w:val="00E003D1"/>
    <w:rsid w:val="00E00909"/>
    <w:rsid w:val="00E00D97"/>
    <w:rsid w:val="00E00E4A"/>
    <w:rsid w:val="00E00F01"/>
    <w:rsid w:val="00E01E91"/>
    <w:rsid w:val="00E02422"/>
    <w:rsid w:val="00E042B5"/>
    <w:rsid w:val="00E04361"/>
    <w:rsid w:val="00E04750"/>
    <w:rsid w:val="00E05509"/>
    <w:rsid w:val="00E069E4"/>
    <w:rsid w:val="00E06A47"/>
    <w:rsid w:val="00E07941"/>
    <w:rsid w:val="00E07AAD"/>
    <w:rsid w:val="00E07AD6"/>
    <w:rsid w:val="00E07F0A"/>
    <w:rsid w:val="00E1084A"/>
    <w:rsid w:val="00E10B84"/>
    <w:rsid w:val="00E10BA7"/>
    <w:rsid w:val="00E10D26"/>
    <w:rsid w:val="00E11214"/>
    <w:rsid w:val="00E116C2"/>
    <w:rsid w:val="00E116C7"/>
    <w:rsid w:val="00E11918"/>
    <w:rsid w:val="00E11B68"/>
    <w:rsid w:val="00E11D58"/>
    <w:rsid w:val="00E120B2"/>
    <w:rsid w:val="00E12427"/>
    <w:rsid w:val="00E12E0D"/>
    <w:rsid w:val="00E12ECF"/>
    <w:rsid w:val="00E135F7"/>
    <w:rsid w:val="00E13FD0"/>
    <w:rsid w:val="00E142B0"/>
    <w:rsid w:val="00E142EA"/>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C04"/>
    <w:rsid w:val="00E20D82"/>
    <w:rsid w:val="00E210D1"/>
    <w:rsid w:val="00E21A5C"/>
    <w:rsid w:val="00E21D90"/>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3EE"/>
    <w:rsid w:val="00E368C2"/>
    <w:rsid w:val="00E36D27"/>
    <w:rsid w:val="00E37722"/>
    <w:rsid w:val="00E40782"/>
    <w:rsid w:val="00E407DB"/>
    <w:rsid w:val="00E40842"/>
    <w:rsid w:val="00E40A41"/>
    <w:rsid w:val="00E40B62"/>
    <w:rsid w:val="00E40C13"/>
    <w:rsid w:val="00E40CE8"/>
    <w:rsid w:val="00E40D75"/>
    <w:rsid w:val="00E40D8C"/>
    <w:rsid w:val="00E414F7"/>
    <w:rsid w:val="00E41618"/>
    <w:rsid w:val="00E417B2"/>
    <w:rsid w:val="00E41A91"/>
    <w:rsid w:val="00E41CC7"/>
    <w:rsid w:val="00E41CD5"/>
    <w:rsid w:val="00E42173"/>
    <w:rsid w:val="00E424C1"/>
    <w:rsid w:val="00E424E8"/>
    <w:rsid w:val="00E42560"/>
    <w:rsid w:val="00E425A6"/>
    <w:rsid w:val="00E42998"/>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1FC"/>
    <w:rsid w:val="00E605AE"/>
    <w:rsid w:val="00E609AF"/>
    <w:rsid w:val="00E6235B"/>
    <w:rsid w:val="00E62657"/>
    <w:rsid w:val="00E62C13"/>
    <w:rsid w:val="00E62EC6"/>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3E3"/>
    <w:rsid w:val="00E66604"/>
    <w:rsid w:val="00E66A61"/>
    <w:rsid w:val="00E67377"/>
    <w:rsid w:val="00E67FC0"/>
    <w:rsid w:val="00E703A3"/>
    <w:rsid w:val="00E704AF"/>
    <w:rsid w:val="00E704C9"/>
    <w:rsid w:val="00E7085A"/>
    <w:rsid w:val="00E7126F"/>
    <w:rsid w:val="00E7131D"/>
    <w:rsid w:val="00E71542"/>
    <w:rsid w:val="00E71C39"/>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898"/>
    <w:rsid w:val="00E84C9F"/>
    <w:rsid w:val="00E84F60"/>
    <w:rsid w:val="00E862D9"/>
    <w:rsid w:val="00E865AB"/>
    <w:rsid w:val="00E86989"/>
    <w:rsid w:val="00E86CAA"/>
    <w:rsid w:val="00E86E3B"/>
    <w:rsid w:val="00E86F3E"/>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0CC"/>
    <w:rsid w:val="00EA1376"/>
    <w:rsid w:val="00EA1478"/>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1C29"/>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030"/>
    <w:rsid w:val="00EC7295"/>
    <w:rsid w:val="00EC75F0"/>
    <w:rsid w:val="00EC793D"/>
    <w:rsid w:val="00EC7DAB"/>
    <w:rsid w:val="00EC7F98"/>
    <w:rsid w:val="00ED0189"/>
    <w:rsid w:val="00ED023D"/>
    <w:rsid w:val="00ED03E6"/>
    <w:rsid w:val="00ED1238"/>
    <w:rsid w:val="00ED1756"/>
    <w:rsid w:val="00ED1DF2"/>
    <w:rsid w:val="00ED1E56"/>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298"/>
    <w:rsid w:val="00EE4462"/>
    <w:rsid w:val="00EE4A3A"/>
    <w:rsid w:val="00EE50A6"/>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142"/>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3F26"/>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A7"/>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96D"/>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13ED"/>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37A"/>
    <w:rsid w:val="00F40532"/>
    <w:rsid w:val="00F41166"/>
    <w:rsid w:val="00F411BB"/>
    <w:rsid w:val="00F4182B"/>
    <w:rsid w:val="00F425AC"/>
    <w:rsid w:val="00F426A7"/>
    <w:rsid w:val="00F42CD6"/>
    <w:rsid w:val="00F42EF4"/>
    <w:rsid w:val="00F42EFA"/>
    <w:rsid w:val="00F433E3"/>
    <w:rsid w:val="00F437C1"/>
    <w:rsid w:val="00F4383D"/>
    <w:rsid w:val="00F439C4"/>
    <w:rsid w:val="00F43C3D"/>
    <w:rsid w:val="00F44C93"/>
    <w:rsid w:val="00F45101"/>
    <w:rsid w:val="00F4529D"/>
    <w:rsid w:val="00F45321"/>
    <w:rsid w:val="00F4636F"/>
    <w:rsid w:val="00F4645F"/>
    <w:rsid w:val="00F47214"/>
    <w:rsid w:val="00F475E6"/>
    <w:rsid w:val="00F4791D"/>
    <w:rsid w:val="00F47C4F"/>
    <w:rsid w:val="00F47C8D"/>
    <w:rsid w:val="00F47DF1"/>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4A2"/>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C78"/>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158"/>
    <w:rsid w:val="00F74970"/>
    <w:rsid w:val="00F74CCC"/>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084"/>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7B7"/>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40"/>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0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0F4"/>
    <w:rsid w:val="00FD32ED"/>
    <w:rsid w:val="00FD32FC"/>
    <w:rsid w:val="00FD38B4"/>
    <w:rsid w:val="00FD4DD9"/>
    <w:rsid w:val="00FD4EB3"/>
    <w:rsid w:val="00FD4EEF"/>
    <w:rsid w:val="00FD5969"/>
    <w:rsid w:val="00FD5FDC"/>
    <w:rsid w:val="00FD60EE"/>
    <w:rsid w:val="00FD6B7C"/>
    <w:rsid w:val="00FD6C36"/>
    <w:rsid w:val="00FD732D"/>
    <w:rsid w:val="00FD7AF6"/>
    <w:rsid w:val="00FD7CE0"/>
    <w:rsid w:val="00FD7FF1"/>
    <w:rsid w:val="00FE0883"/>
    <w:rsid w:val="00FE15D9"/>
    <w:rsid w:val="00FE1DB8"/>
    <w:rsid w:val="00FE25D6"/>
    <w:rsid w:val="00FE262D"/>
    <w:rsid w:val="00FE27A6"/>
    <w:rsid w:val="00FE363F"/>
    <w:rsid w:val="00FE39E2"/>
    <w:rsid w:val="00FE3BEA"/>
    <w:rsid w:val="00FE446E"/>
    <w:rsid w:val="00FE4BE1"/>
    <w:rsid w:val="00FE529C"/>
    <w:rsid w:val="00FE548B"/>
    <w:rsid w:val="00FE564F"/>
    <w:rsid w:val="00FE6165"/>
    <w:rsid w:val="00FE6413"/>
    <w:rsid w:val="00FE64B0"/>
    <w:rsid w:val="00FE6770"/>
    <w:rsid w:val="00FE6E7E"/>
    <w:rsid w:val="00FE72AC"/>
    <w:rsid w:val="00FE78E8"/>
    <w:rsid w:val="00FF04FC"/>
    <w:rsid w:val="00FF0562"/>
    <w:rsid w:val="00FF094B"/>
    <w:rsid w:val="00FF11FB"/>
    <w:rsid w:val="00FF12CB"/>
    <w:rsid w:val="00FF13D4"/>
    <w:rsid w:val="00FF15A4"/>
    <w:rsid w:val="00FF177C"/>
    <w:rsid w:val="00FF18BB"/>
    <w:rsid w:val="00FF1BA8"/>
    <w:rsid w:val="00FF1F07"/>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B95"/>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673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8137A7-E2F5-40FF-9CAE-8B18CA4762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6</TotalTime>
  <Pages>13</Pages>
  <Words>1622</Words>
  <Characters>9249</Characters>
  <Application>Microsoft Office Word</Application>
  <DocSecurity>0</DocSecurity>
  <Lines>77</Lines>
  <Paragraphs>21</Paragraphs>
  <ScaleCrop>false</ScaleCrop>
  <Company>ibm</Company>
  <LinksUpToDate>false</LinksUpToDate>
  <CharactersWithSpaces>108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1402</cp:revision>
  <cp:lastPrinted>2010-08-03T06:59:00Z</cp:lastPrinted>
  <dcterms:created xsi:type="dcterms:W3CDTF">2015-11-04T02:07:00Z</dcterms:created>
  <dcterms:modified xsi:type="dcterms:W3CDTF">2016-08-07T12:42:00Z</dcterms:modified>
</cp:coreProperties>
</file>